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2AC6EC1" w14:textId="77777777" w:rsidR="005B6647" w:rsidRPr="00902E9B" w:rsidRDefault="005B6647" w:rsidP="005B6647">
      <w:pPr>
        <w:spacing w:line="360" w:lineRule="auto"/>
        <w:ind w:firstLine="0"/>
        <w:rPr>
          <w:bCs/>
          <w:noProof/>
          <w:sz w:val="28"/>
          <w:szCs w:val="28"/>
        </w:rPr>
      </w:pPr>
      <w:r w:rsidRPr="00902E9B">
        <w:rPr>
          <w:bCs/>
          <w:noProof/>
          <w:sz w:val="28"/>
          <w:szCs w:val="28"/>
        </w:rPr>
        <w:t>Ф.И.О: Хоанг Хай – Группа БИ 4110 – Номер варианта: 34</w:t>
      </w:r>
    </w:p>
    <w:p w14:paraId="72EF14F4" w14:textId="20210BC6" w:rsidR="004315D1" w:rsidRPr="00902E9B" w:rsidRDefault="004315D1" w:rsidP="00312ED6">
      <w:pPr>
        <w:ind w:firstLine="0"/>
        <w:jc w:val="center"/>
        <w:rPr>
          <w:b/>
          <w:noProof/>
          <w:sz w:val="32"/>
        </w:rPr>
      </w:pPr>
      <w:r w:rsidRPr="00902E9B">
        <w:rPr>
          <w:b/>
          <w:noProof/>
          <w:sz w:val="32"/>
        </w:rPr>
        <w:t>Группа 4110-2-</w:t>
      </w:r>
      <w:r w:rsidR="00312ED6" w:rsidRPr="00902E9B">
        <w:rPr>
          <w:b/>
          <w:noProof/>
          <w:sz w:val="32"/>
        </w:rPr>
        <w:t>Дом</w:t>
      </w:r>
    </w:p>
    <w:p w14:paraId="2ECD63E0" w14:textId="77777777" w:rsidR="005B6647" w:rsidRPr="00902E9B" w:rsidRDefault="005B6647" w:rsidP="00312ED6">
      <w:pPr>
        <w:ind w:firstLine="0"/>
        <w:jc w:val="center"/>
        <w:rPr>
          <w:b/>
          <w:noProof/>
          <w:sz w:val="32"/>
        </w:rPr>
      </w:pPr>
    </w:p>
    <w:p w14:paraId="5903BC1E" w14:textId="187D6404" w:rsidR="00CC5398" w:rsidRPr="00902E9B" w:rsidRDefault="00CC5398" w:rsidP="00312ED6">
      <w:pPr>
        <w:ind w:firstLine="0"/>
        <w:jc w:val="center"/>
        <w:rPr>
          <w:b/>
          <w:noProof/>
          <w:sz w:val="32"/>
        </w:rPr>
      </w:pPr>
      <w:r w:rsidRPr="00902E9B">
        <w:rPr>
          <w:b/>
          <w:noProof/>
          <w:sz w:val="32"/>
          <w:lang w:eastAsia="ru-RU"/>
        </w:rPr>
        <w:drawing>
          <wp:inline distT="0" distB="0" distL="0" distR="0" wp14:anchorId="03AB2ED9" wp14:editId="5930EE4E">
            <wp:extent cx="4902200" cy="29972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4902625" cy="2997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72A68D" w14:textId="77777777" w:rsidR="005B6647" w:rsidRPr="00902E9B" w:rsidRDefault="005B6647" w:rsidP="00312ED6">
      <w:pPr>
        <w:ind w:firstLine="0"/>
        <w:jc w:val="center"/>
        <w:rPr>
          <w:b/>
          <w:noProof/>
          <w:sz w:val="32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213"/>
        <w:gridCol w:w="8981"/>
      </w:tblGrid>
      <w:tr w:rsidR="004315D1" w:rsidRPr="00902E9B" w14:paraId="4D782ACC" w14:textId="77777777" w:rsidTr="005B6647">
        <w:trPr>
          <w:cantSplit/>
          <w:tblHeader/>
        </w:trPr>
        <w:tc>
          <w:tcPr>
            <w:tcW w:w="1213" w:type="dxa"/>
            <w:shd w:val="clear" w:color="auto" w:fill="D9D9D9" w:themeFill="background1" w:themeFillShade="D9"/>
            <w:vAlign w:val="center"/>
          </w:tcPr>
          <w:p w14:paraId="7F549EE4" w14:textId="77777777" w:rsidR="004315D1" w:rsidRPr="00902E9B" w:rsidRDefault="004315D1" w:rsidP="00A56467">
            <w:pPr>
              <w:ind w:firstLine="0"/>
              <w:jc w:val="center"/>
              <w:rPr>
                <w:rFonts w:ascii="Arial" w:hAnsi="Arial" w:cs="Arial"/>
                <w:b/>
                <w:noProof/>
                <w:color w:val="0000FF"/>
              </w:rPr>
            </w:pPr>
            <w:r w:rsidRPr="00902E9B">
              <w:rPr>
                <w:rFonts w:ascii="Arial" w:hAnsi="Arial" w:cs="Arial"/>
                <w:b/>
                <w:noProof/>
                <w:color w:val="0000FF"/>
              </w:rPr>
              <w:t>Вариант</w:t>
            </w:r>
          </w:p>
        </w:tc>
        <w:tc>
          <w:tcPr>
            <w:tcW w:w="8981" w:type="dxa"/>
            <w:shd w:val="clear" w:color="auto" w:fill="D9D9D9" w:themeFill="background1" w:themeFillShade="D9"/>
            <w:vAlign w:val="center"/>
          </w:tcPr>
          <w:p w14:paraId="6C60826B" w14:textId="77777777" w:rsidR="004315D1" w:rsidRPr="00902E9B" w:rsidRDefault="004315D1" w:rsidP="008A1CE2">
            <w:pPr>
              <w:ind w:firstLine="0"/>
              <w:jc w:val="center"/>
              <w:rPr>
                <w:rFonts w:ascii="Arial" w:hAnsi="Arial" w:cs="Arial"/>
                <w:b/>
                <w:noProof/>
                <w:color w:val="0000FF"/>
                <w:sz w:val="22"/>
              </w:rPr>
            </w:pPr>
            <w:r w:rsidRPr="00902E9B">
              <w:rPr>
                <w:rFonts w:ascii="Arial" w:hAnsi="Arial" w:cs="Arial"/>
                <w:b/>
                <w:noProof/>
                <w:color w:val="0000FF"/>
                <w:sz w:val="22"/>
              </w:rPr>
              <w:t>Текстовый фрагмент</w:t>
            </w:r>
          </w:p>
        </w:tc>
      </w:tr>
      <w:tr w:rsidR="003109CD" w:rsidRPr="00902E9B" w14:paraId="7C32404A" w14:textId="77777777" w:rsidTr="005B6647">
        <w:trPr>
          <w:cantSplit/>
        </w:trPr>
        <w:tc>
          <w:tcPr>
            <w:tcW w:w="1213" w:type="dxa"/>
            <w:shd w:val="clear" w:color="auto" w:fill="D9D9D9" w:themeFill="background1" w:themeFillShade="D9"/>
            <w:vAlign w:val="center"/>
          </w:tcPr>
          <w:p w14:paraId="08CC51B1" w14:textId="77777777" w:rsidR="003109CD" w:rsidRPr="00902E9B" w:rsidRDefault="003109CD" w:rsidP="00CC5398">
            <w:pPr>
              <w:ind w:firstLine="0"/>
              <w:jc w:val="center"/>
              <w:rPr>
                <w:rFonts w:ascii="Arial" w:hAnsi="Arial" w:cs="Arial"/>
                <w:b/>
                <w:noProof/>
                <w:color w:val="0000FF"/>
                <w:sz w:val="36"/>
              </w:rPr>
            </w:pPr>
            <w:r w:rsidRPr="00902E9B">
              <w:rPr>
                <w:rFonts w:ascii="Arial" w:hAnsi="Arial" w:cs="Arial"/>
                <w:b/>
                <w:noProof/>
                <w:color w:val="0000FF"/>
                <w:sz w:val="36"/>
              </w:rPr>
              <w:t>34</w:t>
            </w:r>
          </w:p>
        </w:tc>
        <w:tc>
          <w:tcPr>
            <w:tcW w:w="8981" w:type="dxa"/>
          </w:tcPr>
          <w:p w14:paraId="2166B4C9" w14:textId="77777777" w:rsidR="003109CD" w:rsidRPr="00902E9B" w:rsidRDefault="003109CD" w:rsidP="003109CD">
            <w:pPr>
              <w:shd w:val="clear" w:color="auto" w:fill="FFFFFF"/>
              <w:ind w:firstLine="0"/>
              <w:rPr>
                <w:rFonts w:eastAsia="Times New Roman" w:cs="Times New Roman"/>
                <w:noProof/>
                <w:color w:val="000000"/>
                <w:sz w:val="22"/>
                <w:lang w:eastAsia="ru-RU"/>
              </w:rPr>
            </w:pPr>
            <w:r w:rsidRPr="00902E9B">
              <w:rPr>
                <w:rFonts w:eastAsia="Times New Roman" w:cs="Times New Roman"/>
                <w:noProof/>
                <w:color w:val="000000"/>
                <w:sz w:val="22"/>
                <w:lang w:eastAsia="ru-RU"/>
              </w:rPr>
              <w:t xml:space="preserve">Блокчейн и хешграф преследуют одну и ту же цель с помощью лежащей в их основе технологии распределенного реестра, а именно: получение одноранговой прозрачной валютной системы, которая не требует центрального регулирующего органа. Однако есть некоторые различия в том, каким образом хешграфы выполняют эту задачу в обход ограничений, которые имеет технология блокчейна. Хешграфы полагаются исключительно на механизм консенсуса для проверки транзакций в своей сети. Консенсус достигается с помощью виртуальных методов голосования и сплетен, которые обеспечивают более высокую масштабируемость и более мягкие требования к хранению. В отличие от </w:t>
            </w:r>
            <w:r w:rsidRPr="00902E9B">
              <w:rPr>
                <w:rFonts w:eastAsia="Times New Roman" w:cs="Times New Roman"/>
                <w:noProof/>
                <w:color w:val="000000"/>
                <w:sz w:val="22"/>
                <w:highlight w:val="green"/>
                <w:lang w:eastAsia="ru-RU"/>
              </w:rPr>
              <w:t>блокчейн</w:t>
            </w:r>
            <w:r w:rsidRPr="00902E9B">
              <w:rPr>
                <w:rFonts w:eastAsia="Times New Roman" w:cs="Times New Roman"/>
                <w:noProof/>
                <w:color w:val="000000"/>
                <w:sz w:val="22"/>
                <w:lang w:eastAsia="ru-RU"/>
              </w:rPr>
              <w:t xml:space="preserve">а, в реестре </w:t>
            </w:r>
            <w:r w:rsidRPr="00902E9B">
              <w:rPr>
                <w:rFonts w:eastAsia="Times New Roman" w:cs="Times New Roman"/>
                <w:noProof/>
                <w:color w:val="000000"/>
                <w:sz w:val="22"/>
                <w:highlight w:val="green"/>
                <w:lang w:eastAsia="ru-RU"/>
              </w:rPr>
              <w:t>хешграф</w:t>
            </w:r>
            <w:r w:rsidRPr="00902E9B">
              <w:rPr>
                <w:rFonts w:eastAsia="Times New Roman" w:cs="Times New Roman"/>
                <w:noProof/>
                <w:color w:val="000000"/>
                <w:sz w:val="22"/>
                <w:lang w:eastAsia="ru-RU"/>
              </w:rPr>
              <w:t>а в пределах одной временной метки в параллельном стеке могут храниться несколько транзакций.</w:t>
            </w:r>
          </w:p>
        </w:tc>
      </w:tr>
    </w:tbl>
    <w:p w14:paraId="50A5CCB5" w14:textId="36987C2A" w:rsidR="00A91F88" w:rsidRPr="00902E9B" w:rsidRDefault="00A91F88">
      <w:pPr>
        <w:rPr>
          <w:noProof/>
        </w:rPr>
      </w:pPr>
    </w:p>
    <w:p w14:paraId="0BF93591" w14:textId="523E5EB4" w:rsidR="00902E9B" w:rsidRPr="00902E9B" w:rsidRDefault="00A91F88" w:rsidP="00B02B74">
      <w:pPr>
        <w:pStyle w:val="ListParagraph"/>
        <w:numPr>
          <w:ilvl w:val="1"/>
          <w:numId w:val="2"/>
        </w:numPr>
        <w:spacing w:line="360" w:lineRule="auto"/>
        <w:outlineLvl w:val="0"/>
        <w:rPr>
          <w:b/>
          <w:bCs/>
          <w:noProof/>
          <w:sz w:val="28"/>
          <w:szCs w:val="28"/>
        </w:rPr>
      </w:pPr>
      <w:r w:rsidRPr="00902E9B">
        <w:rPr>
          <w:noProof/>
        </w:rPr>
        <w:br w:type="page"/>
      </w:r>
      <w:r w:rsidR="00902E9B" w:rsidRPr="00902E9B">
        <w:rPr>
          <w:b/>
          <w:bCs/>
          <w:noProof/>
          <w:sz w:val="28"/>
          <w:szCs w:val="28"/>
          <w:lang w:val="en-US"/>
        </w:rPr>
        <w:lastRenderedPageBreak/>
        <w:t xml:space="preserve">Прямой поиск строки </w:t>
      </w:r>
      <w:r w:rsidR="005F4FA0">
        <w:rPr>
          <w:b/>
          <w:bCs/>
          <w:noProof/>
          <w:sz w:val="28"/>
          <w:szCs w:val="28"/>
          <w:lang w:val="en-US"/>
        </w:rPr>
        <w:t>–</w:t>
      </w:r>
      <w:r w:rsidR="00902E9B" w:rsidRPr="00902E9B">
        <w:rPr>
          <w:b/>
          <w:bCs/>
          <w:noProof/>
          <w:sz w:val="28"/>
          <w:szCs w:val="28"/>
          <w:lang w:val="en-US"/>
        </w:rPr>
        <w:t xml:space="preserve"> Алгоритм поиска</w:t>
      </w:r>
    </w:p>
    <w:p w14:paraId="19BF2FBE" w14:textId="77777777" w:rsidR="00B50B5C" w:rsidRDefault="00B50B5C" w:rsidP="00902E9B">
      <w:pPr>
        <w:spacing w:after="200" w:line="276" w:lineRule="auto"/>
        <w:ind w:firstLine="0"/>
        <w:jc w:val="center"/>
        <w:rPr>
          <w:noProof/>
        </w:rPr>
      </w:pPr>
    </w:p>
    <w:p w14:paraId="15C2B8CF" w14:textId="6A38A281" w:rsidR="00B50B5C" w:rsidRPr="00902E9B" w:rsidRDefault="00902E9B" w:rsidP="00902E9B">
      <w:pPr>
        <w:spacing w:after="200" w:line="276" w:lineRule="auto"/>
        <w:ind w:firstLine="0"/>
        <w:jc w:val="center"/>
        <w:rPr>
          <w:noProof/>
        </w:rPr>
      </w:pPr>
      <w:r w:rsidRPr="00902E9B">
        <w:rPr>
          <w:noProof/>
        </w:rPr>
        <w:object w:dxaOrig="14115" w:dyaOrig="16741" w14:anchorId="7D9AF7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509.65pt;height:604.15pt" o:ole="">
            <v:imagedata r:id="rId6" o:title=""/>
          </v:shape>
          <o:OLEObject Type="Embed" ProgID="Visio.Drawing.15" ShapeID="_x0000_i1029" DrawAspect="Content" ObjectID="_1648517870" r:id="rId7"/>
        </w:object>
      </w:r>
    </w:p>
    <w:p w14:paraId="31125601" w14:textId="277A3151" w:rsidR="00B50B5C" w:rsidRPr="00902E9B" w:rsidRDefault="00B50B5C" w:rsidP="00902E9B">
      <w:pPr>
        <w:spacing w:after="200" w:line="276" w:lineRule="auto"/>
        <w:ind w:firstLine="0"/>
        <w:jc w:val="center"/>
        <w:rPr>
          <w:noProof/>
        </w:rPr>
      </w:pPr>
    </w:p>
    <w:p w14:paraId="12E01CF2" w14:textId="6707CB62" w:rsidR="00A91F88" w:rsidRPr="00902E9B" w:rsidRDefault="00A91F88" w:rsidP="00902E9B">
      <w:pPr>
        <w:spacing w:after="200" w:line="276" w:lineRule="auto"/>
        <w:ind w:firstLine="0"/>
        <w:jc w:val="center"/>
        <w:rPr>
          <w:noProof/>
          <w:lang w:val="en-US"/>
        </w:rPr>
      </w:pPr>
    </w:p>
    <w:p w14:paraId="0BA21006" w14:textId="77777777" w:rsidR="00902E9B" w:rsidRDefault="00902E9B">
      <w:pPr>
        <w:spacing w:after="200" w:line="276" w:lineRule="auto"/>
        <w:ind w:firstLine="0"/>
        <w:jc w:val="left"/>
        <w:rPr>
          <w:b/>
          <w:bCs/>
          <w:noProof/>
          <w:sz w:val="28"/>
          <w:szCs w:val="28"/>
        </w:rPr>
      </w:pPr>
      <w:r>
        <w:rPr>
          <w:b/>
          <w:bCs/>
          <w:noProof/>
          <w:sz w:val="28"/>
          <w:szCs w:val="28"/>
        </w:rPr>
        <w:br w:type="page"/>
      </w:r>
    </w:p>
    <w:p w14:paraId="52C5313D" w14:textId="6B287F21" w:rsidR="006D0BF3" w:rsidRPr="00902E9B" w:rsidRDefault="006D0BF3" w:rsidP="006D0BF3">
      <w:pPr>
        <w:pStyle w:val="ListParagraph"/>
        <w:numPr>
          <w:ilvl w:val="1"/>
          <w:numId w:val="2"/>
        </w:numPr>
        <w:spacing w:line="360" w:lineRule="auto"/>
        <w:outlineLvl w:val="0"/>
        <w:rPr>
          <w:b/>
          <w:bCs/>
          <w:noProof/>
          <w:sz w:val="28"/>
          <w:szCs w:val="28"/>
        </w:rPr>
      </w:pPr>
      <w:r w:rsidRPr="00902E9B">
        <w:rPr>
          <w:b/>
          <w:bCs/>
          <w:noProof/>
          <w:sz w:val="28"/>
          <w:szCs w:val="28"/>
        </w:rPr>
        <w:lastRenderedPageBreak/>
        <w:t>Прямой поиск строки</w:t>
      </w:r>
    </w:p>
    <w:p w14:paraId="7091D919" w14:textId="0D43D603" w:rsidR="006D0BF3" w:rsidRPr="00902E9B" w:rsidRDefault="006D0BF3" w:rsidP="006D0BF3">
      <w:pPr>
        <w:rPr>
          <w:noProof/>
          <w:sz w:val="28"/>
          <w:szCs w:val="28"/>
        </w:rPr>
      </w:pPr>
      <w:r w:rsidRPr="00902E9B">
        <w:rPr>
          <w:noProof/>
          <w:sz w:val="28"/>
          <w:szCs w:val="28"/>
        </w:rPr>
        <w:t>Ключ: «</w:t>
      </w:r>
      <w:r w:rsidRPr="00902E9B">
        <w:rPr>
          <w:b/>
          <w:bCs/>
          <w:noProof/>
          <w:sz w:val="28"/>
          <w:szCs w:val="28"/>
        </w:rPr>
        <w:t>блокчейн»</w:t>
      </w:r>
    </w:p>
    <w:p w14:paraId="01806B13" w14:textId="6661701A" w:rsidR="00AD74E5" w:rsidRPr="00902E9B" w:rsidRDefault="00AD74E5" w:rsidP="00A209EC">
      <w:pPr>
        <w:ind w:firstLine="0"/>
        <w:rPr>
          <w:noProof/>
        </w:rPr>
      </w:pPr>
    </w:p>
    <w:tbl>
      <w:tblPr>
        <w:tblW w:w="6889" w:type="dxa"/>
        <w:jc w:val="center"/>
        <w:tblLook w:val="04A0" w:firstRow="1" w:lastRow="0" w:firstColumn="1" w:lastColumn="0" w:noHBand="0" w:noVBand="1"/>
      </w:tblPr>
      <w:tblGrid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400"/>
        <w:gridCol w:w="380"/>
        <w:gridCol w:w="380"/>
        <w:gridCol w:w="380"/>
        <w:gridCol w:w="409"/>
      </w:tblGrid>
      <w:tr w:rsidR="006D0BF3" w:rsidRPr="00902E9B" w14:paraId="59AC53AD" w14:textId="77777777" w:rsidTr="006D0BF3">
        <w:trPr>
          <w:trHeight w:val="360"/>
          <w:jc w:val="center"/>
        </w:trPr>
        <w:tc>
          <w:tcPr>
            <w:tcW w:w="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241F239B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Б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59A5C00F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л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46C5D59E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о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2EA0E3E5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к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6D538555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ч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382EF01C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7BBE411A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й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4CD487F8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7102F3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 xml:space="preserve"> 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8ACD30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и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EE8B06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 xml:space="preserve"> 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581DD3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х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7D0DC8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4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867B50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ш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3574BE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г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CC7E34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12815C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4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F9728E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ф</w:t>
            </w:r>
          </w:p>
        </w:tc>
      </w:tr>
      <w:tr w:rsidR="006D0BF3" w:rsidRPr="00902E9B" w14:paraId="15FCBB75" w14:textId="77777777" w:rsidTr="006D0BF3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4313067E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б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4BECD6CE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л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57F97E2B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о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196A0F97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к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14E4D0C6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ч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292A0942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4CB1EDD6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й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60FE01CF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983E97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A5D8E8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7F2301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6EDEB0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61F38F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C984D2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F95E41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A1C804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832A95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4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054389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6D0BF3" w:rsidRPr="00902E9B" w14:paraId="288807ED" w14:textId="77777777" w:rsidTr="006D0BF3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1BB0456F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54646334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б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2A3E9E5B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л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3F4DC214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о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251B5BE0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к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25A0555A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ч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12F72149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2DC49ADA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й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7572E9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C64D0E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86E7F3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7D5BA1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30D6D4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AE445B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813087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2F59E0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97AE03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4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FB6615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6D0BF3" w:rsidRPr="00902E9B" w14:paraId="44A4B06A" w14:textId="77777777" w:rsidTr="006D0BF3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05A4DB4E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207DE866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19495937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б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2DF04363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л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7555ED7A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о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7C844A37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к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7A202B92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ч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3F34692A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B3441A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й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487D19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F41840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5325F1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E36E76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116B87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56D888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BDC5FB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60E94D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4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E314E1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6D0BF3" w:rsidRPr="00902E9B" w14:paraId="1CBDC96C" w14:textId="77777777" w:rsidTr="006D0BF3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7D10A094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01ED5850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0961A2FF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01B6D162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б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5D8B3E4F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л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41E2439B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о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20487245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к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16547632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ч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470753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F0C69B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й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FFFEC7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DDE34C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65ADA1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C2DD37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AD7E1E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CC1765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AA5702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4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D8AEFC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6D0BF3" w:rsidRPr="00902E9B" w14:paraId="77F449BA" w14:textId="77777777" w:rsidTr="006D0BF3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37E4FFD6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67379925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5AFB0991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6BAAD371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137E991A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б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7AC44871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л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571C1AA0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о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6C364477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к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ED68FC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ч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E19125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8A0D2F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й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28AEA0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BFEED6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3A8937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AEFE63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61FC19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1126A4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4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04606F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6D0BF3" w:rsidRPr="00902E9B" w14:paraId="0D5BE6FB" w14:textId="77777777" w:rsidTr="006D0BF3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71BD68BE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0A682AC0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593CC69D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0B9C5E17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08D23ECC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04BFD28F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б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4DFD5F23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л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0C379B7C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о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548863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к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011B79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ч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87E52B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6F9841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й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30FC90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55D909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73F501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8B03D1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1E3907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4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7E7BB1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6D0BF3" w:rsidRPr="00902E9B" w14:paraId="4040D595" w14:textId="77777777" w:rsidTr="006D0BF3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19B8EF12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66B84EBE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47B1BA9F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0851394F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2F10537B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205F6FF9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08577894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б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1EB9866E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л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66FA6F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о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A2514F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к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162D7F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ч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DC4D41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8CBB02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й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EF3A6E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A16DCC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FDEACD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257D15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4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3C7AD4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6D0BF3" w:rsidRPr="00902E9B" w14:paraId="768D03FB" w14:textId="77777777" w:rsidTr="006D0BF3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124E824F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68E9C79F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6B9BFE11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5A6ED42D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68CEA1E1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5A252548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5E140E40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427397F3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б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9911ED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л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51AA54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о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0054AC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к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BD2393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ч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0A971F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543623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й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ADA732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F3F1C5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8EECC8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4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1E82CE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6D0BF3" w:rsidRPr="00902E9B" w14:paraId="160C79E3" w14:textId="77777777" w:rsidTr="006D0BF3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1ADEAAA6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6B455C86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5EFB5FB0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6C92C910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56385AC1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4AFE8657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2174847C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0E0B4A76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345A4C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б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78EFC0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л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925FEE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о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771CBB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к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9601BB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ч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CD4DEE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338BFD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й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8E2B4C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1FD9E7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4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F73DD9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6D0BF3" w:rsidRPr="00902E9B" w14:paraId="1823EDBF" w14:textId="77777777" w:rsidTr="006D0BF3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77ACBAF3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388CF30A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12549CBB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530D5A18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42463258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1A063BD4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7C31F008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22D24FB4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487C56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D6E82D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б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95E6C9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л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C357CF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о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0C48D0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к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521846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ч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79FE8F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279894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й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153D6E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4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E292BC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6D0BF3" w:rsidRPr="00902E9B" w14:paraId="084BCED9" w14:textId="77777777" w:rsidTr="006D0BF3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35647BC0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6AEC338A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02821738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53C169FA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3E0B8339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5AB605A9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14040A13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7A034108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E2D0B5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6D92E2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A8CDDB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б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EE17A8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л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0E84B6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о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061D8C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к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A85F1F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ч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560B3D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FA2157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й</w:t>
            </w:r>
          </w:p>
        </w:tc>
        <w:tc>
          <w:tcPr>
            <w:tcW w:w="4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DDDBF4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н</w:t>
            </w:r>
          </w:p>
        </w:tc>
      </w:tr>
    </w:tbl>
    <w:p w14:paraId="7E04AA76" w14:textId="5F4B1EF1" w:rsidR="006D0BF3" w:rsidRPr="00902E9B" w:rsidRDefault="006D0BF3" w:rsidP="00A209EC">
      <w:pPr>
        <w:ind w:firstLine="0"/>
        <w:rPr>
          <w:noProof/>
        </w:rPr>
      </w:pPr>
    </w:p>
    <w:p w14:paraId="4DD412D2" w14:textId="77777777" w:rsidR="006D0BF3" w:rsidRPr="00902E9B" w:rsidRDefault="006D0BF3" w:rsidP="006D0BF3">
      <w:pPr>
        <w:ind w:firstLine="0"/>
        <w:jc w:val="center"/>
        <w:rPr>
          <w:noProof/>
          <w:sz w:val="28"/>
          <w:szCs w:val="28"/>
        </w:rPr>
      </w:pPr>
      <w:r w:rsidRPr="00902E9B">
        <w:rPr>
          <w:noProof/>
          <w:sz w:val="28"/>
          <w:szCs w:val="28"/>
        </w:rPr>
        <w:t>Совпадение найдено за 1 шаг, но данное слово не является искомым (ключом). Продолжаем поиск.</w:t>
      </w:r>
    </w:p>
    <w:p w14:paraId="5FEEE1A9" w14:textId="4AB203AD" w:rsidR="006D0BF3" w:rsidRPr="00902E9B" w:rsidRDefault="006D0BF3" w:rsidP="006D0BF3">
      <w:pPr>
        <w:ind w:firstLine="0"/>
        <w:jc w:val="center"/>
        <w:rPr>
          <w:noProof/>
        </w:rPr>
      </w:pPr>
      <w:r w:rsidRPr="00902E9B">
        <w:rPr>
          <w:b/>
          <w:bCs/>
          <w:noProof/>
        </w:rPr>
        <w:t>.........</w:t>
      </w:r>
    </w:p>
    <w:p w14:paraId="431F9AE5" w14:textId="77777777" w:rsidR="006D0BF3" w:rsidRPr="00902E9B" w:rsidRDefault="006D0BF3" w:rsidP="00A209EC">
      <w:pPr>
        <w:ind w:firstLine="0"/>
        <w:rPr>
          <w:noProof/>
        </w:rPr>
      </w:pPr>
    </w:p>
    <w:tbl>
      <w:tblPr>
        <w:tblW w:w="9520" w:type="dxa"/>
        <w:jc w:val="center"/>
        <w:tblLook w:val="04A0" w:firstRow="1" w:lastRow="0" w:firstColumn="1" w:lastColumn="0" w:noHBand="0" w:noVBand="1"/>
      </w:tblPr>
      <w:tblGrid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400"/>
      </w:tblGrid>
      <w:tr w:rsidR="006D0BF3" w:rsidRPr="00902E9B" w14:paraId="35509E65" w14:textId="77777777" w:rsidTr="00ED4058">
        <w:trPr>
          <w:trHeight w:val="360"/>
          <w:jc w:val="center"/>
        </w:trPr>
        <w:tc>
          <w:tcPr>
            <w:tcW w:w="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D1BF74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т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AA7ED7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D0AC56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х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703BDB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B50784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о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EE2D51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л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4D5883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о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497C7E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г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39E4FB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и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127115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я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89353A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 xml:space="preserve"> 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08CBE2FE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б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10CFD390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л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0FF3F203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о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1C98277F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к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142FF4C7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ч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0ECE2E45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16D1B47B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й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06059AFE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17C09E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4525AB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.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C2FAC5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 xml:space="preserve"> 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1B35C1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Х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E9ECF4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4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341D30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ш</w:t>
            </w:r>
          </w:p>
        </w:tc>
      </w:tr>
      <w:tr w:rsidR="006D0BF3" w:rsidRPr="00902E9B" w14:paraId="17EB4CD5" w14:textId="77777777" w:rsidTr="00ED4058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D94801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б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AC3ADC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л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5AE45D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о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F7807A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к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08A71A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ч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FF8808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1270DA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й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801BC8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B6B786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AB70DD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159852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11812096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21CBE713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266C8072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2B886643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2AC7F1CE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53944107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798F9789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14B5557D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9D537C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9882EE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E3B7DB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112CC5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EF3DBC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2029AB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6D0BF3" w:rsidRPr="00902E9B" w14:paraId="0EB15D2C" w14:textId="77777777" w:rsidTr="00ED4058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EF3456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B7A07B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б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947555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л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66383E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о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884763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к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2788E4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ч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BB78A7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109919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й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CE4CA4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5F1362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776E57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3BD0F458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5A3AADCE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182AAFE0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38A9D767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66B958A4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6F8A7DB1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2F04E1A5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6951319C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E91020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1C8F65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B5BB3C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DCA059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004EFA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E27BB9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6D0BF3" w:rsidRPr="00902E9B" w14:paraId="24EBD06D" w14:textId="77777777" w:rsidTr="00ED4058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502937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4A00B8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0A4F3C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б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8E9A12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л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B9863E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о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5FF356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к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06D2A1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ч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CB40A9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7C4286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й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10F22F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27D74E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767BAA31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013D185C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1FDC2CF5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5CB57AEF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393A168D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047FFACA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3CC4C983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64736DEB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4CCD94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776E40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CD4BAA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DC9E5C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B414F4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948CD6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6D0BF3" w:rsidRPr="00902E9B" w14:paraId="35B3DB28" w14:textId="77777777" w:rsidTr="00ED4058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A7A19E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EFF0D6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F6EB54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AEC816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б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3ED447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л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626AEE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о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ACFCB5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к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679A34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ч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936653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C96927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й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D3BF55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235FE244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307821FF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0BBCFE92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6C7ECCBA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5780E36B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06A176C9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7B56BA9B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4941D859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15BAE6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B01154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957C16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C63727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3EA0DE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AE4C5A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6D0BF3" w:rsidRPr="00902E9B" w14:paraId="77D3A1FC" w14:textId="77777777" w:rsidTr="00ED4058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EB6BCA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93118E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154103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6BF46B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8C8F08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б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57D76F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л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F099A4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о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42D3AA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к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BEE53E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ч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6D561C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8D6129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й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6FD55ECC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67A2B071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6757D476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2F7EA4E9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288943A8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34F542AC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400B94A1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1751BDA8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E58F5A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B947D0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04C16A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7CEAF5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4E7E9D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5C1D0F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6D0BF3" w:rsidRPr="00902E9B" w14:paraId="5DE110F7" w14:textId="77777777" w:rsidTr="00ED4058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FA4313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EBF38F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EBB5FA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B10991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C8E009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478360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б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87C600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л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C3DCD1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о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FB3092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к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830112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ч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CCD394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11DD858C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й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7A5908D9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44B5677D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7E500D95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602611E6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2F899FAA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4DBF00F1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339402A1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35B59A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84A9FD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7A2EF7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68B4B1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E8A0A0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66E80D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6D0BF3" w:rsidRPr="00902E9B" w14:paraId="7DE2AC7A" w14:textId="77777777" w:rsidTr="00ED4058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54B032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F82730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0418AF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33A68C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8932D0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6F030C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D4A0A7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б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23F079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л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CD2893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о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9A6857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к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A1C2C0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ч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63B8FDDD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4AEFF761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й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72F213E2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4BF1C887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15A6AD99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365E9628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65B3529F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2B7592A7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87D1EE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8D7951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73FACE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699DB4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D3FFAB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0437EF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6D0BF3" w:rsidRPr="00902E9B" w14:paraId="3A2A757C" w14:textId="77777777" w:rsidTr="00ED4058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FFD0A8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F4C57A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48AA52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BACCD3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50ADF7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2ECB79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40CCA1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F71713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б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3D24E4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л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BD3BBC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о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A96D59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к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09D49ED7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ч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3CDE57BA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38D84832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й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5C5686E5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7E81EC22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594CD899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741E5659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4AE37C55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25A737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8CB6C3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4BF8C8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93F55D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38A90F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BA67BB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6D0BF3" w:rsidRPr="00902E9B" w14:paraId="3586A6DF" w14:textId="77777777" w:rsidTr="00ED4058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E9D5F7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C215E2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CE5EF0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1CDCE1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52665A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2D5088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772FF8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7830A2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EE9424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б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B5E206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л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ACDBD2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о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6679D763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к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6B48D178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ч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6398E6FF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7BE2AEF5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й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425EE38A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4D4C0CC2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79925054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7D20AF42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F063D8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3352D3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FD3E12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431513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8C6040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557C19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6D0BF3" w:rsidRPr="00902E9B" w14:paraId="55321C06" w14:textId="77777777" w:rsidTr="00ED4058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BC800C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890755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EAF97B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71C6F6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EABF0F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B06750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7818C4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5AF398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3FC046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BFFDCB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б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782FB5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л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07CB203A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о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16A01316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к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1608E772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ч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6EA3B995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1A1379AD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й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782F8EBA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53836E34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7427ABCF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F72C1F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6467EC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F38739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978247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6DBF34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4CE676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6D0BF3" w:rsidRPr="00902E9B" w14:paraId="3EA47EC3" w14:textId="77777777" w:rsidTr="00ED4058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6A063D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7E6039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3E5388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1766AA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CA74ED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F49AE3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E6DACA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647FE7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8B98F5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77D941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D65BD1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б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198D4C87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л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5CBD8439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о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6D866CD9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к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590AC17C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ч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0CAD873E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782A1D27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й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02AD53E3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4E77E289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3A8F04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8D76DA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156057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1DA699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8D0FE0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A6EB7B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6D0BF3" w:rsidRPr="00902E9B" w14:paraId="4221AEE4" w14:textId="77777777" w:rsidTr="00ED4058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9FD7B4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22FE90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8CC2EA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1E545D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9746F4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89F04E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D4CF3C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1EDDAD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2B2E7C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A30F9B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9A8EDF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5B67B828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б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3510CABF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л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603ED0A9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о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64D7C3FA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к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44862CD4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ч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6A72A724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4B830005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й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7BA4A7E3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C9BB21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1CD102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8B027B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EB10D5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F1A7A6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B97748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6D0BF3" w:rsidRPr="00902E9B" w14:paraId="6C142D86" w14:textId="77777777" w:rsidTr="00ED4058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3F4157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BA5849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D9AC68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B7DAFC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58E125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C21BFD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B880B1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2DE096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0DD5F9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D6987D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A49D85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413BD44D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2F4C77C6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б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239BACB1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л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263CB9E6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о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02B47DDB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к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614CF11B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ч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5FCA7BA4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75F62375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й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BB3A62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BBBD9B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65D4D4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A283B0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A2B308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BB074E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6D0BF3" w:rsidRPr="00902E9B" w14:paraId="69A5F1D4" w14:textId="77777777" w:rsidTr="00ED4058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2366FD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32D4BF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187F3F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D68840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35DC75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577336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EB9803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338A2D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48A716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3E9616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10B272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1A9A864D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351EE501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7D443791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б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3D14BE92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л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5FDFBB7B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о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252852B9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к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16FA5269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ч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1C383966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FEBAD3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й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51F00B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72A319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E7CC67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99487B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7E984F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6D0BF3" w:rsidRPr="00902E9B" w14:paraId="0D5DAC8B" w14:textId="77777777" w:rsidTr="00ED4058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3B37C5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D74DAA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CB6F70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7EFF1F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0DFD2A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B5F0E0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E69930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8FC225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17DB16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3CA612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BBDA87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00BB4CA8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2C7873D1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23FFE7E7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2B705921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б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10181EC5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л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08612A3F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о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129E7756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к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6454E22A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ч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754521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E9D94E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й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4268C5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BA0277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FD7237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135981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6D0BF3" w:rsidRPr="00902E9B" w14:paraId="3C3A1203" w14:textId="77777777" w:rsidTr="00ED4058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B0FB94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B0479C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B82CA0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94C0C0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B382A8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A83914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A28A22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9A1A56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F122DF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D37F61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CA992F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70637E1B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33E9D070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2BEE31A1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6BF2B844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5993ED2E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б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1AFEEDE2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л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40F8A75B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о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1E392700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к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99F5C8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ч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76B7C5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74F0A9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й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41530A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1BAA0E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57CC01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6D0BF3" w:rsidRPr="00902E9B" w14:paraId="02441C23" w14:textId="77777777" w:rsidTr="00ED4058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D1DA27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AAD491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A9CD0A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2BD6F8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E2B5DF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67F450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14AC21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1C4C9F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B45968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D6EF7B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AE0F88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1096CA0C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03D1E895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26D454C7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3AC5160F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35EC0708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3AD67F9E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б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51EAB5B3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л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3449840C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о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5B890B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к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A525D0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ч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A88CF4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34582B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й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270FE8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9A3084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6D0BF3" w:rsidRPr="00902E9B" w14:paraId="00AB25BC" w14:textId="77777777" w:rsidTr="00ED4058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F81893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D3792E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DC7F8B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15B7AD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341E35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77BBD8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6E34DF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EF1BF7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109B1E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1B6CD8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2B74FD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7B33C235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0BAE6338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3C211304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5BE358B8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3BCF63A2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1E2E210F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6AB702CE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б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09F3882F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л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BC2367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о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A70653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к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AA8B2D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ч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A9FBEB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320D2F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й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30A15C" w14:textId="77777777" w:rsidR="006D0BF3" w:rsidRPr="00902E9B" w:rsidRDefault="006D0BF3" w:rsidP="006D0BF3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н</w:t>
            </w:r>
          </w:p>
        </w:tc>
      </w:tr>
    </w:tbl>
    <w:p w14:paraId="3DA56228" w14:textId="77777777" w:rsidR="00F65713" w:rsidRPr="00902E9B" w:rsidRDefault="00F65713" w:rsidP="00ED4058">
      <w:pPr>
        <w:ind w:firstLine="0"/>
        <w:jc w:val="center"/>
        <w:rPr>
          <w:noProof/>
          <w:sz w:val="28"/>
          <w:szCs w:val="28"/>
        </w:rPr>
      </w:pPr>
    </w:p>
    <w:p w14:paraId="23DBD276" w14:textId="0F2424A8" w:rsidR="00ED4058" w:rsidRPr="00902E9B" w:rsidRDefault="00ED4058" w:rsidP="00ED4058">
      <w:pPr>
        <w:ind w:firstLine="0"/>
        <w:jc w:val="center"/>
        <w:rPr>
          <w:noProof/>
          <w:sz w:val="28"/>
          <w:szCs w:val="28"/>
        </w:rPr>
      </w:pPr>
      <w:r w:rsidRPr="00902E9B">
        <w:rPr>
          <w:noProof/>
          <w:sz w:val="28"/>
          <w:szCs w:val="28"/>
        </w:rPr>
        <w:t>Совпадение найдено за 359 шаг</w:t>
      </w:r>
      <w:r w:rsidR="007D616A" w:rsidRPr="00902E9B">
        <w:rPr>
          <w:noProof/>
          <w:sz w:val="28"/>
          <w:szCs w:val="28"/>
        </w:rPr>
        <w:t>ов</w:t>
      </w:r>
      <w:r w:rsidRPr="00902E9B">
        <w:rPr>
          <w:noProof/>
          <w:sz w:val="28"/>
          <w:szCs w:val="28"/>
        </w:rPr>
        <w:t>, но данное слово не является искомым (ключом). Продолжаем поиск.</w:t>
      </w:r>
    </w:p>
    <w:p w14:paraId="1982046D" w14:textId="77777777" w:rsidR="00ED4058" w:rsidRPr="00902E9B" w:rsidRDefault="00ED4058" w:rsidP="00ED4058">
      <w:pPr>
        <w:ind w:firstLine="0"/>
        <w:jc w:val="center"/>
        <w:rPr>
          <w:b/>
          <w:bCs/>
          <w:noProof/>
        </w:rPr>
      </w:pPr>
      <w:r w:rsidRPr="00902E9B">
        <w:rPr>
          <w:b/>
          <w:bCs/>
          <w:noProof/>
        </w:rPr>
        <w:t>.........</w:t>
      </w:r>
    </w:p>
    <w:p w14:paraId="311CC829" w14:textId="77F49E6C" w:rsidR="00F6127F" w:rsidRPr="00902E9B" w:rsidRDefault="00F6127F">
      <w:pPr>
        <w:spacing w:after="200" w:line="276" w:lineRule="auto"/>
        <w:ind w:firstLine="0"/>
        <w:jc w:val="left"/>
        <w:rPr>
          <w:noProof/>
        </w:rPr>
      </w:pPr>
      <w:r w:rsidRPr="00902E9B">
        <w:rPr>
          <w:noProof/>
        </w:rPr>
        <w:br w:type="page"/>
      </w:r>
    </w:p>
    <w:tbl>
      <w:tblPr>
        <w:tblW w:w="8740" w:type="dxa"/>
        <w:jc w:val="center"/>
        <w:tblLook w:val="04A0" w:firstRow="1" w:lastRow="0" w:firstColumn="1" w:lastColumn="0" w:noHBand="0" w:noVBand="1"/>
      </w:tblPr>
      <w:tblGrid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</w:tblGrid>
      <w:tr w:rsidR="00F6127F" w:rsidRPr="00902E9B" w14:paraId="091CFE5D" w14:textId="77777777" w:rsidTr="00F6127F">
        <w:trPr>
          <w:trHeight w:val="360"/>
          <w:jc w:val="center"/>
        </w:trPr>
        <w:tc>
          <w:tcPr>
            <w:tcW w:w="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BF08D2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lastRenderedPageBreak/>
              <w:t>о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C23110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т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E1054E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л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958103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и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833DB7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ч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E33EFD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и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F461E0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5BB2DB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 xml:space="preserve"> 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E9455E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о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16D767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т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52635C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 xml:space="preserve"> 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63BA8B33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б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067B0803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л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38EEFE75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о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43A49E27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к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1D541B3B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ч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3EA570D6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6BE6A9BE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й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0B0ABC5D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E8E346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63C3B4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,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57B0FA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 xml:space="preserve"> 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2D1F78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в</w:t>
            </w:r>
          </w:p>
        </w:tc>
      </w:tr>
      <w:tr w:rsidR="00F6127F" w:rsidRPr="00902E9B" w14:paraId="07B67676" w14:textId="77777777" w:rsidTr="00F6127F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56D901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б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CFBD13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л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956735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о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A525E8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к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AC2454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ч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FA657D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141E04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й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D03C5E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A8D5D6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205DF7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C1A3CC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49B5A57F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589AD18D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4665F4F3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5072E93D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636AB6A1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0FED26CB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17F5E73B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4FB47FB9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94CC60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71557F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E99BB7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078642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F6127F" w:rsidRPr="00902E9B" w14:paraId="62824248" w14:textId="77777777" w:rsidTr="00F6127F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EB303B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A63D72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б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901B8C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л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7DC197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о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78C83F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к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A7059B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ч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8EFAA7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32AF83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й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83FC12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6A2352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D9C007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05A8B213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33C43B1A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0A1C10C4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71BBEB25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5138D045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0B9ABB37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4A0CDFC8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6AF1DB56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7870B8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893410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9F0EE5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0B532A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F6127F" w:rsidRPr="00902E9B" w14:paraId="126FA2F1" w14:textId="77777777" w:rsidTr="00F6127F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359DB2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EF91D4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BA3587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б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A448C4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л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888768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о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BF7288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к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998567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ч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9F8A86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9202CF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й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8287A7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9B044E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0701213F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5165197F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2E8FEC0A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625EF95F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7091A520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1E78A0E2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14C0B314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3FA2C9DA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2683E3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9E978C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28A7E7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BE4527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F6127F" w:rsidRPr="00902E9B" w14:paraId="2FCF2999" w14:textId="77777777" w:rsidTr="00F6127F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CAACC0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521A3D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C583DB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603F67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б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6D19E7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л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877155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о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13AF7C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к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3FE737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ч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95E12E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EC5E08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й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E014DA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448CAEA9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64155D76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22AF706E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3F78E967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1C9EEC29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17D6AF46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220EC3C2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2B78AD37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99D240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23AEB9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F2E85F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C92CF9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F6127F" w:rsidRPr="00902E9B" w14:paraId="1E34B840" w14:textId="77777777" w:rsidTr="00F6127F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7B9498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006608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572072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84593B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5FFF87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б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DAC8BE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л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53EDAE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о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D1D8B7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к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73E0A3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ч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7DA64D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61D70D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й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3F83E9F6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42B34CD9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7397E96F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25E347E7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1B4A3712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092F7254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7C41AA3F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7E2D39C1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0D9F85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AD7547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78F4F7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5A8F35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F6127F" w:rsidRPr="00902E9B" w14:paraId="4170CA50" w14:textId="77777777" w:rsidTr="00F6127F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8D3A7A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09423F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3F4240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DD8983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F12E98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956C69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б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6CE744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л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F0DD7F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о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6DF0AE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к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B72F1D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ч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97254E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2C7EFCE6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й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1EB8DC0C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34DE7FB1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56D58024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57A1D2EC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76258C83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198C6332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39C63454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D25914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B01095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79066F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F8B627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F6127F" w:rsidRPr="00902E9B" w14:paraId="0ACEE39E" w14:textId="77777777" w:rsidTr="00F6127F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0E383B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8FE8C0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E10C3A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9EFE4A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8E21F8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B9ECB3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BA856B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б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9D0D0D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л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0A6185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о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4C1531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к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D5C588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ч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7E07A5E1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0673A0C7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й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1CEBA579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1737C8C2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521D7DFC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50771FA3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05058A0F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408E0CC2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8C47DE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ADDDE0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25A622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630BF6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F6127F" w:rsidRPr="00902E9B" w14:paraId="7BF36CFB" w14:textId="77777777" w:rsidTr="00F6127F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FED2A1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E34719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2B7766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9084DC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45A8B0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654DB1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624C67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19E1BC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б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F5CCBA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л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BBD6D5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о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2D8C5D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к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4A6E7D3D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ч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0BC76282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7B1AC46E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й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4CEE9A6F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78A77282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4AE0CB6E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2CE90B83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036B5E2F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08F063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FAF275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34734F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385A77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F6127F" w:rsidRPr="00902E9B" w14:paraId="06E7E085" w14:textId="77777777" w:rsidTr="00F6127F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A8CCA6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BFD2B3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02E110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80F9F5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01E8FE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5452EE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FE5B8F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0B7AC1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71170E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б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8E3EDE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л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0E88C4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о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7EA190EE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к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1741F07A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ч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57B32F17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10227D18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й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1625BF3D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41263F82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735F287A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24A0D0C0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75161D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DE317F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1DC29C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BF9C9C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F6127F" w:rsidRPr="00902E9B" w14:paraId="23449961" w14:textId="77777777" w:rsidTr="00F6127F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9D0B9D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D3297B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EB03F0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02E720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69A7C4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55EEAE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B2794E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E474FC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68C49B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4B5F14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б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8B43FB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л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3BBBB320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о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2AD39C48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к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131F3ED7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ч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30BA78ED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7CBDE620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й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1C324526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4F938F75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6AF34E5F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128EAC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F80F36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6C6355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2B901D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F6127F" w:rsidRPr="00902E9B" w14:paraId="6E371AFB" w14:textId="77777777" w:rsidTr="00F6127F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BCE6FF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F6866C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8FC981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3245D5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ADF2C4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4722BF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0CAF2F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A987F3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D14214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E0DA13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1AD874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б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4AEEB3E8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л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427895FC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о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271EC20F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к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6207874C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ч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55DE643F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4FB8A578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й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79B0CB9A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0E7FB913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EBD78E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B951A0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7D6EAC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0B8696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F6127F" w:rsidRPr="00902E9B" w14:paraId="7758D8DF" w14:textId="77777777" w:rsidTr="00F6127F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12FE00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A738B8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37A1D8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489B63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7DD61F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8C1CBB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3717FC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A00786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4D6583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3C3784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2AB67F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5DA7DD0F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б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0BD867C3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л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0811591E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о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1C948CFF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к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09F1D5DA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ч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1DA5BD0D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7A525FAE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й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452D8CBF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7D6302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4C4BF3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0A6571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E29AC9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F6127F" w:rsidRPr="00902E9B" w14:paraId="31B3D799" w14:textId="77777777" w:rsidTr="00F6127F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84EAA2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2A19FF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3440F9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AD7B87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68D99C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712146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16279C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FA79D0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202136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A7102D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24560D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77062A67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4295B105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б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03B4F38C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л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4FEFF675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о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43CED3F9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к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70A6DFC1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ч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4CE2E952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381DD285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й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220916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C389DB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8C4996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EFCDB7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F6127F" w:rsidRPr="00902E9B" w14:paraId="04883469" w14:textId="77777777" w:rsidTr="00F6127F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62D48F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8152D4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5389E5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DE1233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6CF9AE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B3692C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D6721C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E46DB2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51111F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0A825D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381B28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03767A44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733D4709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10DB25A9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б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42407B9E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л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3ED33138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о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4713FC7F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к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64CA7518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ч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45FAF535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9DC3C7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й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6C74C0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C799DA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66318F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F6127F" w:rsidRPr="00902E9B" w14:paraId="3EA44C06" w14:textId="77777777" w:rsidTr="00F6127F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4F648D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D16F35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A41301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79E387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1AADE6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8E3423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72E58D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DD2CF6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12B1EE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40EC1F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AF5A59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4629D030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4D24A2B2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118257AA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5069D5CB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б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073BC011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л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1A43EE32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о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3B15B979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к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4B793178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ч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6BB29F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B03210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й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7D6168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0ECB90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F6127F" w:rsidRPr="00902E9B" w14:paraId="189EF8A4" w14:textId="77777777" w:rsidTr="00F6127F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054D8F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7D3673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9EA8E7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C27890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981391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3360B1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1136EC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74E6A7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C19C96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A11384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766D84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2354547F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753A430E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572B75C2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39516F1D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04208AFF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б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6F811BD8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л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47162B0C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о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387E55AF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к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A9EABF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ч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9F88DD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525A34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й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5B6783" w14:textId="77777777" w:rsidR="00F6127F" w:rsidRPr="00902E9B" w:rsidRDefault="00F6127F" w:rsidP="00F6127F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н</w:t>
            </w:r>
          </w:p>
        </w:tc>
      </w:tr>
    </w:tbl>
    <w:p w14:paraId="45449B54" w14:textId="77777777" w:rsidR="00F6127F" w:rsidRPr="00902E9B" w:rsidRDefault="00F6127F" w:rsidP="00F6127F">
      <w:pPr>
        <w:ind w:firstLine="0"/>
        <w:jc w:val="center"/>
        <w:rPr>
          <w:noProof/>
          <w:sz w:val="28"/>
          <w:szCs w:val="28"/>
        </w:rPr>
      </w:pPr>
    </w:p>
    <w:p w14:paraId="07C5B677" w14:textId="6378269E" w:rsidR="00F6127F" w:rsidRPr="00902E9B" w:rsidRDefault="00F6127F" w:rsidP="00F6127F">
      <w:pPr>
        <w:ind w:firstLine="0"/>
        <w:jc w:val="center"/>
        <w:rPr>
          <w:noProof/>
          <w:sz w:val="28"/>
          <w:szCs w:val="28"/>
        </w:rPr>
      </w:pPr>
      <w:r w:rsidRPr="00902E9B">
        <w:rPr>
          <w:noProof/>
          <w:sz w:val="28"/>
          <w:szCs w:val="28"/>
        </w:rPr>
        <w:t xml:space="preserve">Совпадение найдено на </w:t>
      </w:r>
      <w:r w:rsidR="007D616A" w:rsidRPr="00902E9B">
        <w:rPr>
          <w:noProof/>
          <w:sz w:val="28"/>
          <w:szCs w:val="28"/>
        </w:rPr>
        <w:t>643</w:t>
      </w:r>
      <w:r w:rsidRPr="00902E9B">
        <w:rPr>
          <w:noProof/>
          <w:sz w:val="28"/>
          <w:szCs w:val="28"/>
        </w:rPr>
        <w:t xml:space="preserve"> шаг</w:t>
      </w:r>
      <w:r w:rsidR="007D616A" w:rsidRPr="00902E9B">
        <w:rPr>
          <w:noProof/>
          <w:sz w:val="28"/>
          <w:szCs w:val="28"/>
        </w:rPr>
        <w:t>а</w:t>
      </w:r>
      <w:r w:rsidRPr="00902E9B">
        <w:rPr>
          <w:noProof/>
          <w:sz w:val="28"/>
          <w:szCs w:val="28"/>
        </w:rPr>
        <w:t>.</w:t>
      </w:r>
    </w:p>
    <w:p w14:paraId="46F59D91" w14:textId="3A9AAB0F" w:rsidR="00F6127F" w:rsidRPr="00902E9B" w:rsidRDefault="00F6127F" w:rsidP="00F6127F">
      <w:pPr>
        <w:ind w:firstLine="0"/>
        <w:jc w:val="center"/>
        <w:rPr>
          <w:noProof/>
          <w:sz w:val="28"/>
          <w:szCs w:val="28"/>
        </w:rPr>
      </w:pPr>
      <w:r w:rsidRPr="00902E9B">
        <w:rPr>
          <w:noProof/>
          <w:sz w:val="28"/>
          <w:szCs w:val="28"/>
        </w:rPr>
        <w:t xml:space="preserve">В процессе поиска было также найдено </w:t>
      </w:r>
      <w:r w:rsidR="00642418" w:rsidRPr="00902E9B">
        <w:rPr>
          <w:noProof/>
          <w:sz w:val="28"/>
          <w:szCs w:val="28"/>
        </w:rPr>
        <w:t>2</w:t>
      </w:r>
      <w:r w:rsidRPr="00902E9B">
        <w:rPr>
          <w:noProof/>
          <w:sz w:val="28"/>
          <w:szCs w:val="28"/>
        </w:rPr>
        <w:t xml:space="preserve"> слова с совпадающими символами, но не являющихся ключом.</w:t>
      </w:r>
    </w:p>
    <w:p w14:paraId="5AA13F7B" w14:textId="770D3423" w:rsidR="00761D8D" w:rsidRPr="00902E9B" w:rsidRDefault="00761D8D" w:rsidP="00F6127F">
      <w:pPr>
        <w:ind w:firstLine="0"/>
        <w:jc w:val="center"/>
        <w:rPr>
          <w:noProof/>
          <w:sz w:val="28"/>
          <w:szCs w:val="28"/>
        </w:rPr>
      </w:pPr>
    </w:p>
    <w:p w14:paraId="41B6F43D" w14:textId="77777777" w:rsidR="00AF5CB9" w:rsidRPr="005356E9" w:rsidRDefault="00761D8D" w:rsidP="004C55F4">
      <w:pPr>
        <w:spacing w:line="360" w:lineRule="auto"/>
        <w:ind w:firstLine="0"/>
        <w:jc w:val="center"/>
        <w:rPr>
          <w:b/>
          <w:bCs/>
          <w:noProof/>
          <w:sz w:val="28"/>
          <w:szCs w:val="28"/>
          <w:lang w:val="en-US"/>
        </w:rPr>
      </w:pPr>
      <w:r w:rsidRPr="00761D8D">
        <w:rPr>
          <w:b/>
          <w:bCs/>
          <w:noProof/>
          <w:sz w:val="28"/>
          <w:szCs w:val="28"/>
        </w:rPr>
        <w:t>Временная сложность</w:t>
      </w:r>
      <w:r w:rsidR="00AF5CB9" w:rsidRPr="005356E9">
        <w:rPr>
          <w:b/>
          <w:bCs/>
          <w:noProof/>
          <w:sz w:val="28"/>
          <w:szCs w:val="28"/>
          <w:lang w:val="en-US"/>
        </w:rPr>
        <w:t>:</w:t>
      </w:r>
    </w:p>
    <w:p w14:paraId="4D56A302" w14:textId="31B11615" w:rsidR="00761D8D" w:rsidRPr="00761D8D" w:rsidRDefault="00AF5CB9" w:rsidP="00761D8D">
      <w:pPr>
        <w:ind w:firstLine="0"/>
        <w:jc w:val="center"/>
        <w:rPr>
          <w:noProof/>
          <w:sz w:val="28"/>
          <w:szCs w:val="28"/>
          <w:lang w:val="en-US"/>
        </w:rPr>
      </w:pPr>
      <w:r w:rsidRPr="00761D8D">
        <w:rPr>
          <w:noProof/>
          <w:sz w:val="28"/>
          <w:szCs w:val="28"/>
          <w:highlight w:val="yellow"/>
        </w:rPr>
        <w:t>O</w:t>
      </w:r>
      <w:r w:rsidR="00761D8D" w:rsidRPr="00761D8D">
        <w:rPr>
          <w:noProof/>
          <w:sz w:val="28"/>
          <w:szCs w:val="28"/>
          <w:highlight w:val="yellow"/>
        </w:rPr>
        <w:t>((</w:t>
      </w:r>
      <w:r w:rsidR="00D40E61" w:rsidRPr="005356E9">
        <w:rPr>
          <w:noProof/>
          <w:sz w:val="28"/>
          <w:szCs w:val="28"/>
          <w:highlight w:val="yellow"/>
          <w:lang w:val="en-US"/>
        </w:rPr>
        <w:t xml:space="preserve">n – m </w:t>
      </w:r>
      <w:r w:rsidR="00761D8D" w:rsidRPr="00761D8D">
        <w:rPr>
          <w:noProof/>
          <w:sz w:val="28"/>
          <w:szCs w:val="28"/>
          <w:highlight w:val="yellow"/>
        </w:rPr>
        <w:t>+1)*</w:t>
      </w:r>
      <w:r w:rsidR="00D40E61" w:rsidRPr="005356E9">
        <w:rPr>
          <w:noProof/>
          <w:sz w:val="28"/>
          <w:szCs w:val="28"/>
          <w:highlight w:val="yellow"/>
          <w:lang w:val="en-US"/>
        </w:rPr>
        <w:t>m</w:t>
      </w:r>
      <w:r w:rsidR="00761D8D" w:rsidRPr="00761D8D">
        <w:rPr>
          <w:noProof/>
          <w:sz w:val="28"/>
          <w:szCs w:val="28"/>
          <w:highlight w:val="yellow"/>
        </w:rPr>
        <w:t>)</w:t>
      </w:r>
      <w:r w:rsidR="004C55F4" w:rsidRPr="005356E9">
        <w:rPr>
          <w:noProof/>
          <w:sz w:val="28"/>
          <w:szCs w:val="28"/>
          <w:highlight w:val="yellow"/>
          <w:lang w:val="en-US"/>
        </w:rPr>
        <w:t xml:space="preserve"> = </w:t>
      </w:r>
      <w:r w:rsidR="004C55F4" w:rsidRPr="00761D8D">
        <w:rPr>
          <w:noProof/>
          <w:sz w:val="28"/>
          <w:szCs w:val="28"/>
          <w:highlight w:val="yellow"/>
        </w:rPr>
        <w:t>O((</w:t>
      </w:r>
      <w:r w:rsidR="004C55F4" w:rsidRPr="005356E9">
        <w:rPr>
          <w:noProof/>
          <w:sz w:val="28"/>
          <w:szCs w:val="28"/>
          <w:highlight w:val="yellow"/>
          <w:lang w:val="en-US"/>
        </w:rPr>
        <w:t xml:space="preserve">763 – 8 + 1) * 763) = </w:t>
      </w:r>
      <w:r w:rsidR="00882F73" w:rsidRPr="005356E9">
        <w:rPr>
          <w:noProof/>
          <w:sz w:val="28"/>
          <w:szCs w:val="28"/>
          <w:highlight w:val="yellow"/>
          <w:lang w:val="en-US"/>
        </w:rPr>
        <w:t>O</w:t>
      </w:r>
      <w:r w:rsidR="00882F73" w:rsidRPr="005356E9">
        <w:rPr>
          <w:noProof/>
          <w:sz w:val="28"/>
          <w:szCs w:val="28"/>
          <w:highlight w:val="yellow"/>
          <w:lang w:val="en-US"/>
        </w:rPr>
        <w:t>(576 828)</w:t>
      </w:r>
    </w:p>
    <w:p w14:paraId="5096167A" w14:textId="77777777" w:rsidR="00761D8D" w:rsidRPr="00902E9B" w:rsidRDefault="00761D8D" w:rsidP="00F6127F">
      <w:pPr>
        <w:ind w:firstLine="0"/>
        <w:jc w:val="center"/>
        <w:rPr>
          <w:noProof/>
          <w:sz w:val="28"/>
          <w:szCs w:val="28"/>
        </w:rPr>
      </w:pPr>
    </w:p>
    <w:p w14:paraId="7E6E95BC" w14:textId="3E19BCFA" w:rsidR="0099088D" w:rsidRPr="00902E9B" w:rsidRDefault="0099088D">
      <w:pPr>
        <w:spacing w:after="200" w:line="276" w:lineRule="auto"/>
        <w:ind w:firstLine="0"/>
        <w:jc w:val="left"/>
        <w:rPr>
          <w:noProof/>
        </w:rPr>
      </w:pPr>
      <w:r w:rsidRPr="00902E9B">
        <w:rPr>
          <w:noProof/>
        </w:rPr>
        <w:br w:type="page"/>
      </w:r>
    </w:p>
    <w:p w14:paraId="1B459FAE" w14:textId="77777777" w:rsidR="0021440F" w:rsidRPr="00902E9B" w:rsidRDefault="0021440F" w:rsidP="0021440F">
      <w:pPr>
        <w:numPr>
          <w:ilvl w:val="1"/>
          <w:numId w:val="2"/>
        </w:numPr>
        <w:spacing w:line="360" w:lineRule="auto"/>
        <w:contextualSpacing/>
        <w:outlineLvl w:val="0"/>
        <w:rPr>
          <w:b/>
          <w:bCs/>
          <w:noProof/>
          <w:sz w:val="28"/>
          <w:szCs w:val="28"/>
        </w:rPr>
      </w:pPr>
      <w:r w:rsidRPr="00902E9B">
        <w:rPr>
          <w:b/>
          <w:bCs/>
          <w:noProof/>
          <w:sz w:val="28"/>
          <w:szCs w:val="28"/>
        </w:rPr>
        <w:lastRenderedPageBreak/>
        <w:t>Прямой поиск строки</w:t>
      </w:r>
    </w:p>
    <w:p w14:paraId="7C73A114" w14:textId="41035A7A" w:rsidR="006D0BF3" w:rsidRPr="00902E9B" w:rsidRDefault="0021440F" w:rsidP="001470E8">
      <w:pPr>
        <w:rPr>
          <w:noProof/>
        </w:rPr>
      </w:pPr>
      <w:r w:rsidRPr="00902E9B">
        <w:rPr>
          <w:noProof/>
          <w:sz w:val="28"/>
          <w:szCs w:val="28"/>
        </w:rPr>
        <w:t>Ключ: «</w:t>
      </w:r>
      <w:r w:rsidRPr="00902E9B">
        <w:rPr>
          <w:b/>
          <w:bCs/>
          <w:noProof/>
          <w:sz w:val="28"/>
          <w:szCs w:val="28"/>
        </w:rPr>
        <w:t>хешграф»</w:t>
      </w:r>
    </w:p>
    <w:p w14:paraId="0094BA32" w14:textId="64B7AECF" w:rsidR="0099088D" w:rsidRPr="00902E9B" w:rsidRDefault="0099088D" w:rsidP="00A209EC">
      <w:pPr>
        <w:ind w:firstLine="0"/>
        <w:rPr>
          <w:noProof/>
        </w:rPr>
      </w:pPr>
    </w:p>
    <w:p w14:paraId="75BA2033" w14:textId="00724A81" w:rsidR="0099088D" w:rsidRPr="00902E9B" w:rsidRDefault="0099088D" w:rsidP="00A209EC">
      <w:pPr>
        <w:ind w:firstLine="0"/>
        <w:rPr>
          <w:noProof/>
        </w:rPr>
      </w:pPr>
    </w:p>
    <w:tbl>
      <w:tblPr>
        <w:tblW w:w="5320" w:type="dxa"/>
        <w:jc w:val="center"/>
        <w:tblLook w:val="04A0" w:firstRow="1" w:lastRow="0" w:firstColumn="1" w:lastColumn="0" w:noHBand="0" w:noVBand="1"/>
      </w:tblPr>
      <w:tblGrid>
        <w:gridCol w:w="380"/>
        <w:gridCol w:w="380"/>
        <w:gridCol w:w="393"/>
        <w:gridCol w:w="393"/>
        <w:gridCol w:w="400"/>
        <w:gridCol w:w="393"/>
        <w:gridCol w:w="398"/>
        <w:gridCol w:w="398"/>
        <w:gridCol w:w="409"/>
        <w:gridCol w:w="398"/>
        <w:gridCol w:w="398"/>
        <w:gridCol w:w="398"/>
        <w:gridCol w:w="398"/>
        <w:gridCol w:w="398"/>
      </w:tblGrid>
      <w:tr w:rsidR="0099088D" w:rsidRPr="00902E9B" w14:paraId="420F7588" w14:textId="77777777" w:rsidTr="00297FD1">
        <w:trPr>
          <w:trHeight w:val="360"/>
          <w:jc w:val="center"/>
        </w:trPr>
        <w:tc>
          <w:tcPr>
            <w:tcW w:w="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31E971" w14:textId="77777777" w:rsidR="0099088D" w:rsidRPr="00902E9B" w:rsidRDefault="0099088D" w:rsidP="0099088D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и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D58916" w14:textId="77777777" w:rsidR="0099088D" w:rsidRPr="00902E9B" w:rsidRDefault="0099088D" w:rsidP="0099088D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 xml:space="preserve"> 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1BF9068F" w14:textId="77777777" w:rsidR="0099088D" w:rsidRPr="00902E9B" w:rsidRDefault="0099088D" w:rsidP="0099088D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х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3B7D4F47" w14:textId="77777777" w:rsidR="0099088D" w:rsidRPr="00902E9B" w:rsidRDefault="0099088D" w:rsidP="0099088D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51571A87" w14:textId="77777777" w:rsidR="0099088D" w:rsidRPr="00902E9B" w:rsidRDefault="0099088D" w:rsidP="0099088D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ш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15A18EAD" w14:textId="77777777" w:rsidR="0099088D" w:rsidRPr="00902E9B" w:rsidRDefault="0099088D" w:rsidP="0099088D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г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71EB5052" w14:textId="77777777" w:rsidR="0099088D" w:rsidRPr="00902E9B" w:rsidRDefault="0099088D" w:rsidP="0099088D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6B7552F2" w14:textId="77777777" w:rsidR="0099088D" w:rsidRPr="00902E9B" w:rsidRDefault="0099088D" w:rsidP="0099088D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0EFC032E" w14:textId="77777777" w:rsidR="0099088D" w:rsidRPr="00902E9B" w:rsidRDefault="0099088D" w:rsidP="0099088D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ф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12B986" w14:textId="77777777" w:rsidR="0099088D" w:rsidRPr="00902E9B" w:rsidRDefault="0099088D" w:rsidP="0099088D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 xml:space="preserve"> 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644443" w14:textId="77777777" w:rsidR="0099088D" w:rsidRPr="00902E9B" w:rsidRDefault="0099088D" w:rsidP="0099088D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п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9B9E7A" w14:textId="77777777" w:rsidR="0099088D" w:rsidRPr="00902E9B" w:rsidRDefault="0099088D" w:rsidP="0099088D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1B6385" w14:textId="77777777" w:rsidR="0099088D" w:rsidRPr="00902E9B" w:rsidRDefault="0099088D" w:rsidP="0099088D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C5BDCE" w14:textId="77777777" w:rsidR="0099088D" w:rsidRPr="00902E9B" w:rsidRDefault="0099088D" w:rsidP="0099088D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с</w:t>
            </w:r>
          </w:p>
        </w:tc>
      </w:tr>
      <w:tr w:rsidR="0099088D" w:rsidRPr="00902E9B" w14:paraId="18436D31" w14:textId="77777777" w:rsidTr="00297FD1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1CB93F" w14:textId="77777777" w:rsidR="0099088D" w:rsidRPr="00902E9B" w:rsidRDefault="0099088D" w:rsidP="0099088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х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FB93BB" w14:textId="77777777" w:rsidR="0099088D" w:rsidRPr="00902E9B" w:rsidRDefault="0099088D" w:rsidP="0099088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2C5F51B7" w14:textId="77777777" w:rsidR="0099088D" w:rsidRPr="00902E9B" w:rsidRDefault="0099088D" w:rsidP="0099088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ш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5FCE98CB" w14:textId="77777777" w:rsidR="0099088D" w:rsidRPr="00902E9B" w:rsidRDefault="0099088D" w:rsidP="0099088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г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13C8903F" w14:textId="77777777" w:rsidR="0099088D" w:rsidRPr="00902E9B" w:rsidRDefault="0099088D" w:rsidP="0099088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105274F7" w14:textId="77777777" w:rsidR="0099088D" w:rsidRPr="00902E9B" w:rsidRDefault="0099088D" w:rsidP="0099088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465DE46C" w14:textId="77777777" w:rsidR="0099088D" w:rsidRPr="00902E9B" w:rsidRDefault="0099088D" w:rsidP="0099088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ф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1B10E205" w14:textId="77777777" w:rsidR="0099088D" w:rsidRPr="00902E9B" w:rsidRDefault="0099088D" w:rsidP="0099088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71BBAB09" w14:textId="77777777" w:rsidR="0099088D" w:rsidRPr="00902E9B" w:rsidRDefault="0099088D" w:rsidP="0099088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9D7493" w14:textId="77777777" w:rsidR="0099088D" w:rsidRPr="00902E9B" w:rsidRDefault="0099088D" w:rsidP="0099088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8E126D" w14:textId="77777777" w:rsidR="0099088D" w:rsidRPr="00902E9B" w:rsidRDefault="0099088D" w:rsidP="0099088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65D66F" w14:textId="77777777" w:rsidR="0099088D" w:rsidRPr="00902E9B" w:rsidRDefault="0099088D" w:rsidP="0099088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E03D75" w14:textId="77777777" w:rsidR="0099088D" w:rsidRPr="00902E9B" w:rsidRDefault="0099088D" w:rsidP="0099088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A2A93D" w14:textId="77777777" w:rsidR="0099088D" w:rsidRPr="00902E9B" w:rsidRDefault="0099088D" w:rsidP="0099088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99088D" w:rsidRPr="00902E9B" w14:paraId="258B7792" w14:textId="77777777" w:rsidTr="00297FD1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C0B715" w14:textId="77777777" w:rsidR="0099088D" w:rsidRPr="00902E9B" w:rsidRDefault="0099088D" w:rsidP="0099088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3C8902" w14:textId="77777777" w:rsidR="0099088D" w:rsidRPr="00902E9B" w:rsidRDefault="0099088D" w:rsidP="0099088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х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4E60C640" w14:textId="77777777" w:rsidR="0099088D" w:rsidRPr="00902E9B" w:rsidRDefault="0099088D" w:rsidP="0099088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71A26BC0" w14:textId="77777777" w:rsidR="0099088D" w:rsidRPr="00902E9B" w:rsidRDefault="0099088D" w:rsidP="0099088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ш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7F0C912B" w14:textId="77777777" w:rsidR="0099088D" w:rsidRPr="00902E9B" w:rsidRDefault="0099088D" w:rsidP="0099088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г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202A1888" w14:textId="77777777" w:rsidR="0099088D" w:rsidRPr="00902E9B" w:rsidRDefault="0099088D" w:rsidP="0099088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09FBE144" w14:textId="77777777" w:rsidR="0099088D" w:rsidRPr="00902E9B" w:rsidRDefault="0099088D" w:rsidP="0099088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1EFDA899" w14:textId="77777777" w:rsidR="0099088D" w:rsidRPr="00902E9B" w:rsidRDefault="0099088D" w:rsidP="0099088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ф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0439C695" w14:textId="77777777" w:rsidR="0099088D" w:rsidRPr="00902E9B" w:rsidRDefault="0099088D" w:rsidP="0099088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84032B" w14:textId="77777777" w:rsidR="0099088D" w:rsidRPr="00902E9B" w:rsidRDefault="0099088D" w:rsidP="0099088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7A5592" w14:textId="77777777" w:rsidR="0099088D" w:rsidRPr="00902E9B" w:rsidRDefault="0099088D" w:rsidP="0099088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31B0C9" w14:textId="77777777" w:rsidR="0099088D" w:rsidRPr="00902E9B" w:rsidRDefault="0099088D" w:rsidP="0099088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57D455" w14:textId="77777777" w:rsidR="0099088D" w:rsidRPr="00902E9B" w:rsidRDefault="0099088D" w:rsidP="0099088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797507" w14:textId="77777777" w:rsidR="0099088D" w:rsidRPr="00902E9B" w:rsidRDefault="0099088D" w:rsidP="0099088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99088D" w:rsidRPr="00902E9B" w14:paraId="60FD48C6" w14:textId="77777777" w:rsidTr="00297FD1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76D056" w14:textId="77777777" w:rsidR="0099088D" w:rsidRPr="00902E9B" w:rsidRDefault="0099088D" w:rsidP="0099088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236B34" w14:textId="77777777" w:rsidR="0099088D" w:rsidRPr="00902E9B" w:rsidRDefault="0099088D" w:rsidP="0099088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10D47C64" w14:textId="77777777" w:rsidR="0099088D" w:rsidRPr="00902E9B" w:rsidRDefault="0099088D" w:rsidP="0099088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х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42B4BB48" w14:textId="77777777" w:rsidR="0099088D" w:rsidRPr="00902E9B" w:rsidRDefault="0099088D" w:rsidP="0099088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2A81806A" w14:textId="77777777" w:rsidR="0099088D" w:rsidRPr="00902E9B" w:rsidRDefault="0099088D" w:rsidP="0099088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ш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45283262" w14:textId="77777777" w:rsidR="0099088D" w:rsidRPr="00902E9B" w:rsidRDefault="0099088D" w:rsidP="0099088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г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3221A535" w14:textId="77777777" w:rsidR="0099088D" w:rsidRPr="00902E9B" w:rsidRDefault="0099088D" w:rsidP="0099088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4FCBA04B" w14:textId="77777777" w:rsidR="0099088D" w:rsidRPr="00902E9B" w:rsidRDefault="0099088D" w:rsidP="0099088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51D1465F" w14:textId="77777777" w:rsidR="0099088D" w:rsidRPr="00902E9B" w:rsidRDefault="0099088D" w:rsidP="0099088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ф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857E48" w14:textId="77777777" w:rsidR="0099088D" w:rsidRPr="00902E9B" w:rsidRDefault="0099088D" w:rsidP="0099088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4A6CD7" w14:textId="77777777" w:rsidR="0099088D" w:rsidRPr="00902E9B" w:rsidRDefault="0099088D" w:rsidP="0099088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3E6864" w14:textId="77777777" w:rsidR="0099088D" w:rsidRPr="00902E9B" w:rsidRDefault="0099088D" w:rsidP="0099088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37C0EF" w14:textId="77777777" w:rsidR="0099088D" w:rsidRPr="00902E9B" w:rsidRDefault="0099088D" w:rsidP="0099088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F16D5C" w14:textId="77777777" w:rsidR="0099088D" w:rsidRPr="00902E9B" w:rsidRDefault="0099088D" w:rsidP="0099088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99088D" w:rsidRPr="00902E9B" w14:paraId="28A8642A" w14:textId="77777777" w:rsidTr="00297FD1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DDB290" w14:textId="77777777" w:rsidR="0099088D" w:rsidRPr="00902E9B" w:rsidRDefault="0099088D" w:rsidP="0099088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1827F7" w14:textId="77777777" w:rsidR="0099088D" w:rsidRPr="00902E9B" w:rsidRDefault="0099088D" w:rsidP="0099088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64C1E6B3" w14:textId="77777777" w:rsidR="0099088D" w:rsidRPr="00902E9B" w:rsidRDefault="0099088D" w:rsidP="0099088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7DBC552A" w14:textId="77777777" w:rsidR="0099088D" w:rsidRPr="00902E9B" w:rsidRDefault="0099088D" w:rsidP="0099088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х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3D1C1AED" w14:textId="77777777" w:rsidR="0099088D" w:rsidRPr="00902E9B" w:rsidRDefault="0099088D" w:rsidP="0099088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7A41DADF" w14:textId="77777777" w:rsidR="0099088D" w:rsidRPr="00902E9B" w:rsidRDefault="0099088D" w:rsidP="0099088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ш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4B76A8FA" w14:textId="77777777" w:rsidR="0099088D" w:rsidRPr="00902E9B" w:rsidRDefault="0099088D" w:rsidP="0099088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г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223D645A" w14:textId="77777777" w:rsidR="0099088D" w:rsidRPr="00902E9B" w:rsidRDefault="0099088D" w:rsidP="0099088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283F88E5" w14:textId="77777777" w:rsidR="0099088D" w:rsidRPr="00902E9B" w:rsidRDefault="0099088D" w:rsidP="0099088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737583" w14:textId="77777777" w:rsidR="0099088D" w:rsidRPr="00902E9B" w:rsidRDefault="0099088D" w:rsidP="0099088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ф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6FDE88" w14:textId="77777777" w:rsidR="0099088D" w:rsidRPr="00902E9B" w:rsidRDefault="0099088D" w:rsidP="0099088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B8ED3D" w14:textId="77777777" w:rsidR="0099088D" w:rsidRPr="00902E9B" w:rsidRDefault="0099088D" w:rsidP="0099088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71EAF0" w14:textId="77777777" w:rsidR="0099088D" w:rsidRPr="00902E9B" w:rsidRDefault="0099088D" w:rsidP="0099088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4EF8B8" w14:textId="77777777" w:rsidR="0099088D" w:rsidRPr="00902E9B" w:rsidRDefault="0099088D" w:rsidP="0099088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99088D" w:rsidRPr="00902E9B" w14:paraId="0E40C78B" w14:textId="77777777" w:rsidTr="00297FD1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17775F" w14:textId="77777777" w:rsidR="0099088D" w:rsidRPr="00902E9B" w:rsidRDefault="0099088D" w:rsidP="0099088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4B68BB" w14:textId="77777777" w:rsidR="0099088D" w:rsidRPr="00902E9B" w:rsidRDefault="0099088D" w:rsidP="0099088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41FD9305" w14:textId="77777777" w:rsidR="0099088D" w:rsidRPr="00902E9B" w:rsidRDefault="0099088D" w:rsidP="0099088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37FDEC6D" w14:textId="77777777" w:rsidR="0099088D" w:rsidRPr="00902E9B" w:rsidRDefault="0099088D" w:rsidP="0099088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2363E1A0" w14:textId="77777777" w:rsidR="0099088D" w:rsidRPr="00902E9B" w:rsidRDefault="0099088D" w:rsidP="0099088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х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49D36A4D" w14:textId="77777777" w:rsidR="0099088D" w:rsidRPr="00902E9B" w:rsidRDefault="0099088D" w:rsidP="0099088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4EA1E822" w14:textId="77777777" w:rsidR="0099088D" w:rsidRPr="00902E9B" w:rsidRDefault="0099088D" w:rsidP="0099088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ш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34534A3A" w14:textId="77777777" w:rsidR="0099088D" w:rsidRPr="00902E9B" w:rsidRDefault="0099088D" w:rsidP="0099088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г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7A535FCB" w14:textId="77777777" w:rsidR="0099088D" w:rsidRPr="00902E9B" w:rsidRDefault="0099088D" w:rsidP="0099088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8EEEF2" w14:textId="77777777" w:rsidR="0099088D" w:rsidRPr="00902E9B" w:rsidRDefault="0099088D" w:rsidP="0099088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71B206" w14:textId="77777777" w:rsidR="0099088D" w:rsidRPr="00902E9B" w:rsidRDefault="0099088D" w:rsidP="0099088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ф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C7709D" w14:textId="77777777" w:rsidR="0099088D" w:rsidRPr="00902E9B" w:rsidRDefault="0099088D" w:rsidP="0099088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38081B" w14:textId="77777777" w:rsidR="0099088D" w:rsidRPr="00902E9B" w:rsidRDefault="0099088D" w:rsidP="0099088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9BE22F" w14:textId="77777777" w:rsidR="0099088D" w:rsidRPr="00902E9B" w:rsidRDefault="0099088D" w:rsidP="0099088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99088D" w:rsidRPr="00902E9B" w14:paraId="16038AA2" w14:textId="77777777" w:rsidTr="00297FD1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33E840" w14:textId="77777777" w:rsidR="0099088D" w:rsidRPr="00902E9B" w:rsidRDefault="0099088D" w:rsidP="0099088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61C766" w14:textId="77777777" w:rsidR="0099088D" w:rsidRPr="00902E9B" w:rsidRDefault="0099088D" w:rsidP="0099088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722B8053" w14:textId="77777777" w:rsidR="0099088D" w:rsidRPr="00902E9B" w:rsidRDefault="0099088D" w:rsidP="0099088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09E6DC21" w14:textId="77777777" w:rsidR="0099088D" w:rsidRPr="00902E9B" w:rsidRDefault="0099088D" w:rsidP="0099088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789787B8" w14:textId="77777777" w:rsidR="0099088D" w:rsidRPr="00902E9B" w:rsidRDefault="0099088D" w:rsidP="0099088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683EA4B6" w14:textId="77777777" w:rsidR="0099088D" w:rsidRPr="00902E9B" w:rsidRDefault="0099088D" w:rsidP="0099088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х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4641D885" w14:textId="77777777" w:rsidR="0099088D" w:rsidRPr="00902E9B" w:rsidRDefault="0099088D" w:rsidP="0099088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671C5090" w14:textId="77777777" w:rsidR="0099088D" w:rsidRPr="00902E9B" w:rsidRDefault="0099088D" w:rsidP="0099088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ш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444B93E1" w14:textId="77777777" w:rsidR="0099088D" w:rsidRPr="00902E9B" w:rsidRDefault="0099088D" w:rsidP="0099088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г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750A56" w14:textId="77777777" w:rsidR="0099088D" w:rsidRPr="00902E9B" w:rsidRDefault="0099088D" w:rsidP="0099088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1A58C9" w14:textId="77777777" w:rsidR="0099088D" w:rsidRPr="00902E9B" w:rsidRDefault="0099088D" w:rsidP="0099088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CD052A" w14:textId="77777777" w:rsidR="0099088D" w:rsidRPr="00902E9B" w:rsidRDefault="0099088D" w:rsidP="0099088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ф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4BF6B2" w14:textId="77777777" w:rsidR="0099088D" w:rsidRPr="00902E9B" w:rsidRDefault="0099088D" w:rsidP="0099088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43EDB8" w14:textId="77777777" w:rsidR="0099088D" w:rsidRPr="00902E9B" w:rsidRDefault="0099088D" w:rsidP="0099088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99088D" w:rsidRPr="00902E9B" w14:paraId="68F8FDC0" w14:textId="77777777" w:rsidTr="00297FD1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EA13B6" w14:textId="77777777" w:rsidR="0099088D" w:rsidRPr="00902E9B" w:rsidRDefault="0099088D" w:rsidP="0099088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03030F" w14:textId="77777777" w:rsidR="0099088D" w:rsidRPr="00902E9B" w:rsidRDefault="0099088D" w:rsidP="0099088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41993D67" w14:textId="77777777" w:rsidR="0099088D" w:rsidRPr="00902E9B" w:rsidRDefault="0099088D" w:rsidP="0099088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2ED561ED" w14:textId="77777777" w:rsidR="0099088D" w:rsidRPr="00902E9B" w:rsidRDefault="0099088D" w:rsidP="0099088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4B1A7BD7" w14:textId="77777777" w:rsidR="0099088D" w:rsidRPr="00902E9B" w:rsidRDefault="0099088D" w:rsidP="0099088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520DD087" w14:textId="77777777" w:rsidR="0099088D" w:rsidRPr="00902E9B" w:rsidRDefault="0099088D" w:rsidP="0099088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7705BAAF" w14:textId="77777777" w:rsidR="0099088D" w:rsidRPr="00902E9B" w:rsidRDefault="0099088D" w:rsidP="0099088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х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31D7BE24" w14:textId="77777777" w:rsidR="0099088D" w:rsidRPr="00902E9B" w:rsidRDefault="0099088D" w:rsidP="0099088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3CA63A94" w14:textId="77777777" w:rsidR="0099088D" w:rsidRPr="00902E9B" w:rsidRDefault="0099088D" w:rsidP="0099088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ш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220EE4" w14:textId="77777777" w:rsidR="0099088D" w:rsidRPr="00902E9B" w:rsidRDefault="0099088D" w:rsidP="0099088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г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A21379" w14:textId="77777777" w:rsidR="0099088D" w:rsidRPr="00902E9B" w:rsidRDefault="0099088D" w:rsidP="0099088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D1F035" w14:textId="77777777" w:rsidR="0099088D" w:rsidRPr="00902E9B" w:rsidRDefault="0099088D" w:rsidP="0099088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F906A3" w14:textId="77777777" w:rsidR="0099088D" w:rsidRPr="00902E9B" w:rsidRDefault="0099088D" w:rsidP="0099088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ф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80458D" w14:textId="77777777" w:rsidR="0099088D" w:rsidRPr="00902E9B" w:rsidRDefault="0099088D" w:rsidP="0099088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99088D" w:rsidRPr="00902E9B" w14:paraId="01162511" w14:textId="77777777" w:rsidTr="00297FD1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2B8C30" w14:textId="77777777" w:rsidR="0099088D" w:rsidRPr="00902E9B" w:rsidRDefault="0099088D" w:rsidP="0099088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ADD452" w14:textId="77777777" w:rsidR="0099088D" w:rsidRPr="00902E9B" w:rsidRDefault="0099088D" w:rsidP="0099088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2FB72130" w14:textId="77777777" w:rsidR="0099088D" w:rsidRPr="00902E9B" w:rsidRDefault="0099088D" w:rsidP="0099088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1F80E849" w14:textId="77777777" w:rsidR="0099088D" w:rsidRPr="00902E9B" w:rsidRDefault="0099088D" w:rsidP="0099088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2F5BF4B0" w14:textId="77777777" w:rsidR="0099088D" w:rsidRPr="00902E9B" w:rsidRDefault="0099088D" w:rsidP="0099088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75C6D84E" w14:textId="77777777" w:rsidR="0099088D" w:rsidRPr="00902E9B" w:rsidRDefault="0099088D" w:rsidP="0099088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68651667" w14:textId="77777777" w:rsidR="0099088D" w:rsidRPr="00902E9B" w:rsidRDefault="0099088D" w:rsidP="0099088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0919672E" w14:textId="77777777" w:rsidR="0099088D" w:rsidRPr="00902E9B" w:rsidRDefault="0099088D" w:rsidP="0099088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х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2E98098F" w14:textId="77777777" w:rsidR="0099088D" w:rsidRPr="00902E9B" w:rsidRDefault="0099088D" w:rsidP="0099088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B36F1F" w14:textId="77777777" w:rsidR="0099088D" w:rsidRPr="00902E9B" w:rsidRDefault="0099088D" w:rsidP="0099088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ш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BAA645" w14:textId="77777777" w:rsidR="0099088D" w:rsidRPr="00902E9B" w:rsidRDefault="0099088D" w:rsidP="0099088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г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896CC5" w14:textId="77777777" w:rsidR="0099088D" w:rsidRPr="00902E9B" w:rsidRDefault="0099088D" w:rsidP="0099088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1EBB41" w14:textId="77777777" w:rsidR="0099088D" w:rsidRPr="00902E9B" w:rsidRDefault="0099088D" w:rsidP="0099088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025F7E" w14:textId="77777777" w:rsidR="0099088D" w:rsidRPr="00902E9B" w:rsidRDefault="0099088D" w:rsidP="0099088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ф</w:t>
            </w:r>
          </w:p>
        </w:tc>
      </w:tr>
    </w:tbl>
    <w:p w14:paraId="3BA0E1A6" w14:textId="4F4752FD" w:rsidR="0099088D" w:rsidRPr="00902E9B" w:rsidRDefault="0099088D" w:rsidP="00A209EC">
      <w:pPr>
        <w:ind w:firstLine="0"/>
        <w:rPr>
          <w:noProof/>
        </w:rPr>
      </w:pPr>
    </w:p>
    <w:p w14:paraId="18836DFF" w14:textId="015D23C1" w:rsidR="0099088D" w:rsidRPr="00902E9B" w:rsidRDefault="0099088D" w:rsidP="0099088D">
      <w:pPr>
        <w:ind w:firstLine="0"/>
        <w:jc w:val="center"/>
        <w:rPr>
          <w:noProof/>
          <w:sz w:val="28"/>
          <w:szCs w:val="28"/>
        </w:rPr>
      </w:pPr>
      <w:r w:rsidRPr="00902E9B">
        <w:rPr>
          <w:noProof/>
          <w:sz w:val="28"/>
          <w:szCs w:val="28"/>
        </w:rPr>
        <w:t>Совпадение найдено за 12 шагов, но данное слово не является искомым (ключом). Продолжаем поиск.</w:t>
      </w:r>
    </w:p>
    <w:p w14:paraId="051F7C39" w14:textId="77777777" w:rsidR="0099088D" w:rsidRPr="00902E9B" w:rsidRDefault="0099088D" w:rsidP="0099088D">
      <w:pPr>
        <w:ind w:firstLine="0"/>
        <w:jc w:val="center"/>
        <w:rPr>
          <w:noProof/>
        </w:rPr>
      </w:pPr>
      <w:r w:rsidRPr="00902E9B">
        <w:rPr>
          <w:b/>
          <w:bCs/>
          <w:noProof/>
        </w:rPr>
        <w:t>.........</w:t>
      </w:r>
    </w:p>
    <w:p w14:paraId="7E478342" w14:textId="4E6E6C5E" w:rsidR="0099088D" w:rsidRPr="00902E9B" w:rsidRDefault="0099088D" w:rsidP="00A209EC">
      <w:pPr>
        <w:ind w:firstLine="0"/>
        <w:rPr>
          <w:noProof/>
        </w:rPr>
      </w:pPr>
    </w:p>
    <w:tbl>
      <w:tblPr>
        <w:tblW w:w="7600" w:type="dxa"/>
        <w:jc w:val="center"/>
        <w:tblLook w:val="04A0" w:firstRow="1" w:lastRow="0" w:firstColumn="1" w:lastColumn="0" w:noHBand="0" w:noVBand="1"/>
      </w:tblPr>
      <w:tblGrid>
        <w:gridCol w:w="380"/>
        <w:gridCol w:w="380"/>
        <w:gridCol w:w="393"/>
        <w:gridCol w:w="393"/>
        <w:gridCol w:w="393"/>
        <w:gridCol w:w="393"/>
        <w:gridCol w:w="398"/>
        <w:gridCol w:w="398"/>
        <w:gridCol w:w="398"/>
        <w:gridCol w:w="398"/>
        <w:gridCol w:w="400"/>
        <w:gridCol w:w="398"/>
        <w:gridCol w:w="398"/>
        <w:gridCol w:w="398"/>
        <w:gridCol w:w="409"/>
        <w:gridCol w:w="404"/>
        <w:gridCol w:w="398"/>
        <w:gridCol w:w="398"/>
        <w:gridCol w:w="404"/>
        <w:gridCol w:w="398"/>
      </w:tblGrid>
      <w:tr w:rsidR="008E72A1" w:rsidRPr="00902E9B" w14:paraId="70DAEDFC" w14:textId="77777777" w:rsidTr="008E72A1">
        <w:trPr>
          <w:trHeight w:val="360"/>
          <w:jc w:val="center"/>
        </w:trPr>
        <w:tc>
          <w:tcPr>
            <w:tcW w:w="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91624E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о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7520BA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б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7569F9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6F263D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1AAF28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з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BE3F77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о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9578F8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м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4E9989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 xml:space="preserve"> 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3864F5A3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х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14303207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17FBF8C8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ш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3883DA03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г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354F7843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44C56DA5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650C1B78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ф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86C434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ы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21D129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 xml:space="preserve"> 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61FCAB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в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26FFD1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ы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30CAA5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п</w:t>
            </w:r>
          </w:p>
        </w:tc>
      </w:tr>
      <w:tr w:rsidR="008E72A1" w:rsidRPr="00902E9B" w14:paraId="036A7C40" w14:textId="77777777" w:rsidTr="008E72A1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E8D8C8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х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D12A6E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557329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ш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2FC462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г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8DD14D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A32774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2D54A0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ф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143C8A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3D635FBC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285C94D4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02C64137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0AC0974D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197920EC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56F0ADD4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6A498022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C57FE8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C89BCE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0E1456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2F13AB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12343B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8E72A1" w:rsidRPr="00902E9B" w14:paraId="3475F78B" w14:textId="77777777" w:rsidTr="008E72A1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2D66CC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CD5583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х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5649D9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5BD9B4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ш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BBC05B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г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CF4776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F562FE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E37E0A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ф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3F6748AF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785C2F92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0399F79E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44BD1A60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25A9B4A3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7A8389EF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234F82EC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5E5D32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2A0941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B1BE08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D41452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1C5858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8E72A1" w:rsidRPr="00902E9B" w14:paraId="1769CC76" w14:textId="77777777" w:rsidTr="008E72A1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A66597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942062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AB10DC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х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B2D024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E7D79C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ш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47501E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г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D95D93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E79F9B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42E2B08F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ф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0D9C4115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3E798205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567DC6EB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3244FBB1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1B78725F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76C85B68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67AE1F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8FD984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987956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73D706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0CC18B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8E72A1" w:rsidRPr="00902E9B" w14:paraId="57D49704" w14:textId="77777777" w:rsidTr="008E72A1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D591F9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4DE5C2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741752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AF8871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х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124739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4305F6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ш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48874F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г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7BAC7A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6A94A8CC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641C8A46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ф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35F19C69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110A4116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516FB3C5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4550710C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3A0DA317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367901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CCF86D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6337FF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684000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6C1E56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8E72A1" w:rsidRPr="00902E9B" w14:paraId="16C91902" w14:textId="77777777" w:rsidTr="008E72A1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B26320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9180F8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0D625E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837370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F04782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х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F43A12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64711F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ш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548F05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г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77FFAE12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26C5E107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10568005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ф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6179F550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1EC4F26E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04951CD0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677F098A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9DD2E5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B053EA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8FFEBD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2C847C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E34B35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8E72A1" w:rsidRPr="00902E9B" w14:paraId="5DCB0F99" w14:textId="77777777" w:rsidTr="008E72A1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D112A8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C581F5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17866B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8C9EB9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B1EF9B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41E353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х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BAD512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8CFF49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ш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652A7526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г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28DD26A5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47205ABD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3F45D37C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ф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74CF192E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4805F172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270C8672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8E89B3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455A0A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9C0C73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9650F2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AC4475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8E72A1" w:rsidRPr="00902E9B" w14:paraId="5CF74EE1" w14:textId="77777777" w:rsidTr="008E72A1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224B47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AED5D0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4D3912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933D55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A4BEE4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3C28F0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FB5F8C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х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8D47F7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440E9ADC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ш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7F57B260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г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6262FF83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0AF14180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646A771B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ф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63683C12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30D562A5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362132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A4390F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2DA947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C3BE71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6DD0FD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8E72A1" w:rsidRPr="00902E9B" w14:paraId="77FC8BB8" w14:textId="77777777" w:rsidTr="008E72A1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99E6D5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392BBC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4F812C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1B3F77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5E80D6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816BF4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176427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6A1764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х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7B102E64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36D0B514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ш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7FBF98C1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г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745411CE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583C090A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1233B28E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ф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6455B6F8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592993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9CD24E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3CD560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D291F3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35FB74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8E72A1" w:rsidRPr="00902E9B" w14:paraId="2F40AA2D" w14:textId="77777777" w:rsidTr="008E72A1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891857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779D3E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D832FB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28B0C2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11D9C4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DC257F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974531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462A4B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63D12947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х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6A29852C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55E6D6E7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ш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13CF47AB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г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11FD263E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37B0D810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165DB8DA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ф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895146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FFA83F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E64D1B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28E4F0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E3CD1D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8E72A1" w:rsidRPr="00902E9B" w14:paraId="68848081" w14:textId="77777777" w:rsidTr="008E72A1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CD559D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5A5D01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AE913B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06622B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F0EE60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F5C24D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2BCD55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70E2B0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22B5453E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1F2E240E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х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482A0055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0E5B8F27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ш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698F8F93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г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4383F463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384348B7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496AA7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ф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8D37CD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A2709D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C71945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212490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8E72A1" w:rsidRPr="00902E9B" w14:paraId="3253590F" w14:textId="77777777" w:rsidTr="008E72A1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42BDB0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73E733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795655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F1EDAC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379D74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A026EE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0276B7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9126DE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6A8CEB10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3B22AB8A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3C1BA819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х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0C0C8E31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58B7AFBD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ш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19DDB982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г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6A226D84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D0511F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C4E8E1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ф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26D8AE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5355FE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16AF63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8E72A1" w:rsidRPr="00902E9B" w14:paraId="640FCE01" w14:textId="77777777" w:rsidTr="008E72A1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8C6419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E8F025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5185D8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889777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27B4EE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54DC4F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94B857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709BD3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2516CCAA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76B65585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4BFBBF42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13E52F34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х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5A50AAC4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63B408FA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ш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0CC94E9E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г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D9B72D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550088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022A50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ф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1E0EC9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2A190D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8E72A1" w:rsidRPr="00902E9B" w14:paraId="68722480" w14:textId="77777777" w:rsidTr="008E72A1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5EE4BD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7A0179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975E7D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10D1F3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5350E3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52E6D0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6D84F1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91E10D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66737ED8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77D61D7A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6C35B892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63F69E91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072DFF50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х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0AA8635A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78F82B84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ш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AA4D27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г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5EC815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2E8B39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9FC905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ф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EFB150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8E72A1" w:rsidRPr="00902E9B" w14:paraId="5CABF7BB" w14:textId="77777777" w:rsidTr="008E72A1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EF258D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80975E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3BE8D0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5F2A1D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DF5701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198B3E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FFA71B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BAB1FD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744B286C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025ABEA2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6E500904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0F76D931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5D76E538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35448CEE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х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21DF5C68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E8C25F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ш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758004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г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BCFA8F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E52960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711128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ф</w:t>
            </w:r>
          </w:p>
        </w:tc>
      </w:tr>
    </w:tbl>
    <w:p w14:paraId="7D40356D" w14:textId="12C7898E" w:rsidR="008E72A1" w:rsidRPr="00902E9B" w:rsidRDefault="008E72A1" w:rsidP="008E72A1">
      <w:pPr>
        <w:ind w:firstLine="0"/>
        <w:jc w:val="center"/>
        <w:rPr>
          <w:noProof/>
        </w:rPr>
      </w:pPr>
    </w:p>
    <w:p w14:paraId="496D20FB" w14:textId="357A4C91" w:rsidR="008E72A1" w:rsidRPr="00902E9B" w:rsidRDefault="008E72A1" w:rsidP="008E72A1">
      <w:pPr>
        <w:ind w:firstLine="0"/>
        <w:jc w:val="center"/>
        <w:rPr>
          <w:noProof/>
          <w:sz w:val="28"/>
          <w:szCs w:val="28"/>
        </w:rPr>
      </w:pPr>
      <w:r w:rsidRPr="00902E9B">
        <w:rPr>
          <w:noProof/>
          <w:sz w:val="28"/>
          <w:szCs w:val="28"/>
        </w:rPr>
        <w:t>Совпадение найдено за 283 шага, но данное слово не является искомым (ключом). Продолжаем поиск.</w:t>
      </w:r>
    </w:p>
    <w:p w14:paraId="7A972269" w14:textId="77777777" w:rsidR="008E72A1" w:rsidRPr="00902E9B" w:rsidRDefault="008E72A1" w:rsidP="008E72A1">
      <w:pPr>
        <w:ind w:firstLine="0"/>
        <w:jc w:val="center"/>
        <w:rPr>
          <w:noProof/>
        </w:rPr>
      </w:pPr>
      <w:r w:rsidRPr="00902E9B">
        <w:rPr>
          <w:b/>
          <w:bCs/>
          <w:noProof/>
        </w:rPr>
        <w:t>.........</w:t>
      </w:r>
    </w:p>
    <w:p w14:paraId="0BF4CD1A" w14:textId="2FD81E50" w:rsidR="008E72A1" w:rsidRPr="00902E9B" w:rsidRDefault="008E72A1">
      <w:pPr>
        <w:spacing w:after="200" w:line="276" w:lineRule="auto"/>
        <w:ind w:firstLine="0"/>
        <w:jc w:val="left"/>
        <w:rPr>
          <w:noProof/>
        </w:rPr>
      </w:pPr>
      <w:r w:rsidRPr="00902E9B">
        <w:rPr>
          <w:noProof/>
        </w:rPr>
        <w:br w:type="page"/>
      </w:r>
    </w:p>
    <w:tbl>
      <w:tblPr>
        <w:tblW w:w="8740" w:type="dxa"/>
        <w:jc w:val="center"/>
        <w:tblLook w:val="04A0" w:firstRow="1" w:lastRow="0" w:firstColumn="1" w:lastColumn="0" w:noHBand="0" w:noVBand="1"/>
      </w:tblPr>
      <w:tblGrid>
        <w:gridCol w:w="380"/>
        <w:gridCol w:w="380"/>
        <w:gridCol w:w="393"/>
        <w:gridCol w:w="393"/>
        <w:gridCol w:w="393"/>
        <w:gridCol w:w="393"/>
        <w:gridCol w:w="398"/>
        <w:gridCol w:w="398"/>
        <w:gridCol w:w="398"/>
        <w:gridCol w:w="398"/>
        <w:gridCol w:w="398"/>
        <w:gridCol w:w="398"/>
        <w:gridCol w:w="398"/>
        <w:gridCol w:w="398"/>
        <w:gridCol w:w="398"/>
        <w:gridCol w:w="398"/>
        <w:gridCol w:w="398"/>
        <w:gridCol w:w="398"/>
        <w:gridCol w:w="398"/>
        <w:gridCol w:w="398"/>
        <w:gridCol w:w="398"/>
        <w:gridCol w:w="398"/>
        <w:gridCol w:w="398"/>
      </w:tblGrid>
      <w:tr w:rsidR="008E72A1" w:rsidRPr="00902E9B" w14:paraId="695622EC" w14:textId="77777777" w:rsidTr="008E72A1">
        <w:trPr>
          <w:trHeight w:val="360"/>
          <w:jc w:val="center"/>
        </w:trPr>
        <w:tc>
          <w:tcPr>
            <w:tcW w:w="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DB31C1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lastRenderedPageBreak/>
              <w:t>х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10864B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FCA22B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ш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E62AEE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г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09C818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4E468A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F505DB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ф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EE87B6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D9335A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93BC32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A77BFD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124C9119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1E672D0C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7737EB57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374C5B79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075DF5F8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3AB1E9BC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5660A571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B7B937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4952AA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F51BE0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3B2B3A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F63B85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8E72A1" w:rsidRPr="00902E9B" w14:paraId="34DC7BE3" w14:textId="77777777" w:rsidTr="008E72A1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86AE1F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D2B4CD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х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6EF8A3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4548BB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ш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03D44B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г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F44173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7FAA86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BDB70A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ф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23C4BD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3F52C9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57D7D7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37001F62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1AC0C8FF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70EBA2AB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1ACC77A1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3116188E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37B8DAD9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49B099D0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099862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279694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C8A7B3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D64224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B416D3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8E72A1" w:rsidRPr="00902E9B" w14:paraId="1F3B53C3" w14:textId="77777777" w:rsidTr="008E72A1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898823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3863EE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5E8AAA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х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FA5022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E100EB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ш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ED05AD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г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FF6A35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9A3B1B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DA826D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ф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CA871C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AE0C38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2617B263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7623451F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421FA934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53AAFBF1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61903466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743723D0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0265DEF3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26B179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733457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ABE616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A6DD31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807CAA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8E72A1" w:rsidRPr="00902E9B" w14:paraId="42796209" w14:textId="77777777" w:rsidTr="008E72A1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0916B0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B83646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07218D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9EFD76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х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6E462D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86E990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ш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BB2283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г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27D653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562D14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0C4D14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ф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F5D8FF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3A929BA8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256A60E3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7D13AAAB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768769E3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43F62EC3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566CCE13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272A8393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065B9F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F5A598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DEB953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78576E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BEEC3C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8E72A1" w:rsidRPr="00902E9B" w14:paraId="07CF496F" w14:textId="77777777" w:rsidTr="008E72A1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B2BB80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CFFB3B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E60F8D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EF7DA6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B41296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х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39D0B2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080C17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ш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C49682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г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CEF65C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CDE816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4D6478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ф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3E140638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213F55C8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15CA9F6B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19528378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0D8A63E5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1126FEBE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20077B7E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195AA7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B79642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0C106F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DF3D7A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465247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8E72A1" w:rsidRPr="00902E9B" w14:paraId="401C91BF" w14:textId="77777777" w:rsidTr="008E72A1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40E06C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EE5271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DDB6A1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B428CF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8E83BC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60AAED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х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8A01AA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6EC01B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ш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CCB47C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г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34C95E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1E1090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5D6E2FFD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ф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6733E848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4D62F729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68B0B409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5DF7BCCC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0412BDCC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5E07ECDC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16A523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CA1B2A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80E004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1ED76A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3ACECE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8E72A1" w:rsidRPr="00902E9B" w14:paraId="2BCCA721" w14:textId="77777777" w:rsidTr="008E72A1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102F38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F04139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03054B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EEE310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89CE55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BD4D79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51F671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х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6844F0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2976A4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ш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B9480B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г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0DBF5D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797325E1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5181136F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ф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5FD37C56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4F55E87A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2DC4661D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628E3F8C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0628D5F9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A56B73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180B3E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743C04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2F2DE9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010FED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8E72A1" w:rsidRPr="00902E9B" w14:paraId="3633F62B" w14:textId="77777777" w:rsidTr="008E72A1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346105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7AFA53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E1FF24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0602BC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A3CD78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0E7971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55BFD6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AD6223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х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9ABA0D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E03653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ш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90F170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г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538AFCA6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160B5788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4C29B893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ф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779AB3C5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04EF7AA4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7240929B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32454AE2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567C45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EA3770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5D8B65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B97503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CACD55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8E72A1" w:rsidRPr="00902E9B" w14:paraId="71C7F453" w14:textId="77777777" w:rsidTr="008E72A1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77A39F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CCAFA0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7A750E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E96218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64FB8D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1318FA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B216F9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28145E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A21FAF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х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A645A1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CA0F25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ш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05B40099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г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65878E53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1C6BEE74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73A7ABFC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ф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027DC635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2E2982D9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098D7D07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0236E2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003E90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6CF893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88E635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F4720B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8E72A1" w:rsidRPr="00902E9B" w14:paraId="4BA7C48A" w14:textId="77777777" w:rsidTr="008E72A1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F4F650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9A0CBE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E798E8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E1EBDA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21CF6D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1F8282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DE7D02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6E9004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97BE93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76CE11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х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CC32A6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18BFE74B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ш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1518EBAF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г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78165E54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0D2DC0D8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2F4BC98E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ф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09801113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111BBA21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C04E9D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94D9F1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79C499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77F772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5CD6C2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8E72A1" w:rsidRPr="00902E9B" w14:paraId="4B974391" w14:textId="77777777" w:rsidTr="008E72A1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2BC9E8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EDB912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E1E80A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8FB540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294E8F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B7BCF5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D8EA40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9FA4FF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8974F9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593FFD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F883FC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х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02EC216F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37CB4C5B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ш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0D3D1F46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г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7CE56D3C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089C8878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782C05D5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ф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4BE8BCF5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A5D128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55B052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59E387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7A6C30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95457A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8E72A1" w:rsidRPr="00902E9B" w14:paraId="7DA5CDEA" w14:textId="77777777" w:rsidTr="008E72A1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080166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2A52DD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B9B397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2B7063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835937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023EE4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33753E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2578C9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977666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A60B3B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09D118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12A74676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х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3646CDF2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555795C7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ш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1C19DD78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г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275206D5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10DCE2BD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04F31979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ф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24DBE5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14CF17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59523C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B4C06F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4726BD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8E72A1" w:rsidRPr="00902E9B" w14:paraId="2ABD269D" w14:textId="77777777" w:rsidTr="008E72A1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D97F1F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EE9E82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439753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112A8A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99AC61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76BA36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D29390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73F55E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99134E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86706D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93DE51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7DC47F4C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76547773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х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21777CD4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7FFC82D7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ш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15346A4B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г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16DE8036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70E95D99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B8A972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ф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4965CA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D2B507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777B53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C2F852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8E72A1" w:rsidRPr="00902E9B" w14:paraId="5849FF4D" w14:textId="77777777" w:rsidTr="008E72A1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7F1579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67A4E3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2D81D1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D9F13E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08817B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5C411A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3A3EC4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86A125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E0EE45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21A123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2F8DEA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69640772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3D7E9E85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3D9422B1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х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7703B9FD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65030902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ш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407D735C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г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27BF5DE6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821359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2D3285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ф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F7F574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903484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3B6978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8E72A1" w:rsidRPr="00902E9B" w14:paraId="5C30CDC9" w14:textId="77777777" w:rsidTr="008E72A1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D41D97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8003EB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2334F3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B31B4E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2B4EB0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767720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C4E183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0C4518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C36FC7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A3F8C3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8B3805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6AF0CFDC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33632608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7DB6C52A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67B6C84D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х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6A2F2F7A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2F3D3EAD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ш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5B9A4724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г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A8172E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8E1726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1B0C09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ф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A9793C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9C9C9B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8E72A1" w:rsidRPr="00902E9B" w14:paraId="493F954B" w14:textId="77777777" w:rsidTr="008E72A1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537767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188D06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E6FA85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2583E7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42089D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5144C1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C7722A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7364C4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ED6CD4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74A848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688C87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43E3DDA0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17BA2C84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5C4A769A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2FB4EA0F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4A83FB72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х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44520E85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1B03D072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ш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606DDE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г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63D04B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3A7D6E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EA9092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ф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B8FFF0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8E72A1" w:rsidRPr="00902E9B" w14:paraId="0F6A2749" w14:textId="77777777" w:rsidTr="008E72A1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4F48DF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AB58B2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767BA7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72B174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0E6551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519469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B784FF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75F6FD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912544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4FAE57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E03D8F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13A67DC1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753310AE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4313CC8F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699B72C6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0B8EF431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063AC29D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х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1748A71A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3F4E69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ш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AFF44C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г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3C05DD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B9CBAC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C75DE7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ф</w:t>
            </w:r>
          </w:p>
        </w:tc>
      </w:tr>
    </w:tbl>
    <w:p w14:paraId="110FA00F" w14:textId="7671D01E" w:rsidR="008E72A1" w:rsidRPr="00902E9B" w:rsidRDefault="008E72A1" w:rsidP="008E72A1">
      <w:pPr>
        <w:ind w:firstLine="0"/>
        <w:jc w:val="center"/>
        <w:rPr>
          <w:noProof/>
        </w:rPr>
      </w:pPr>
    </w:p>
    <w:p w14:paraId="7B9A3C9B" w14:textId="65765304" w:rsidR="008E72A1" w:rsidRPr="00902E9B" w:rsidRDefault="008E72A1" w:rsidP="008E72A1">
      <w:pPr>
        <w:ind w:firstLine="0"/>
        <w:jc w:val="center"/>
        <w:rPr>
          <w:noProof/>
          <w:sz w:val="28"/>
          <w:szCs w:val="28"/>
        </w:rPr>
      </w:pPr>
      <w:r w:rsidRPr="00902E9B">
        <w:rPr>
          <w:noProof/>
          <w:sz w:val="28"/>
          <w:szCs w:val="28"/>
        </w:rPr>
        <w:t>Совпадение найдено за 370 шагов, но данное слово не является искомым (ключом). Продолжаем поиск.</w:t>
      </w:r>
    </w:p>
    <w:p w14:paraId="0749FC5F" w14:textId="2617C39F" w:rsidR="008E72A1" w:rsidRPr="00902E9B" w:rsidRDefault="008E72A1" w:rsidP="008E72A1">
      <w:pPr>
        <w:ind w:firstLine="0"/>
        <w:jc w:val="center"/>
        <w:rPr>
          <w:b/>
          <w:bCs/>
          <w:noProof/>
          <w:sz w:val="28"/>
          <w:szCs w:val="28"/>
        </w:rPr>
      </w:pPr>
      <w:r w:rsidRPr="00902E9B">
        <w:rPr>
          <w:b/>
          <w:bCs/>
          <w:noProof/>
          <w:sz w:val="28"/>
          <w:szCs w:val="28"/>
        </w:rPr>
        <w:t>.........</w:t>
      </w:r>
    </w:p>
    <w:p w14:paraId="78B86B6C" w14:textId="77777777" w:rsidR="00DC7CAF" w:rsidRPr="00902E9B" w:rsidRDefault="00DC7CAF" w:rsidP="008E72A1">
      <w:pPr>
        <w:ind w:firstLine="0"/>
        <w:jc w:val="center"/>
        <w:rPr>
          <w:noProof/>
        </w:rPr>
      </w:pPr>
    </w:p>
    <w:tbl>
      <w:tblPr>
        <w:tblW w:w="6840" w:type="dxa"/>
        <w:jc w:val="center"/>
        <w:tblLook w:val="04A0" w:firstRow="1" w:lastRow="0" w:firstColumn="1" w:lastColumn="0" w:noHBand="0" w:noVBand="1"/>
      </w:tblPr>
      <w:tblGrid>
        <w:gridCol w:w="380"/>
        <w:gridCol w:w="380"/>
        <w:gridCol w:w="393"/>
        <w:gridCol w:w="393"/>
        <w:gridCol w:w="393"/>
        <w:gridCol w:w="393"/>
        <w:gridCol w:w="398"/>
        <w:gridCol w:w="398"/>
        <w:gridCol w:w="398"/>
        <w:gridCol w:w="398"/>
        <w:gridCol w:w="400"/>
        <w:gridCol w:w="398"/>
        <w:gridCol w:w="398"/>
        <w:gridCol w:w="398"/>
        <w:gridCol w:w="409"/>
        <w:gridCol w:w="398"/>
        <w:gridCol w:w="398"/>
        <w:gridCol w:w="398"/>
      </w:tblGrid>
      <w:tr w:rsidR="008E72A1" w:rsidRPr="00902E9B" w14:paraId="73B743FC" w14:textId="77777777" w:rsidTr="008E72A1">
        <w:trPr>
          <w:trHeight w:val="360"/>
          <w:jc w:val="center"/>
        </w:trPr>
        <w:tc>
          <w:tcPr>
            <w:tcW w:w="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195A0B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A01032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9A0A7A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90F2FD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с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C6B9BD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т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D05BCE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5EC700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052AAF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 xml:space="preserve"> 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734353B0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х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78EE7827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6F845BB0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ш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43BE61F4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г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79C0A095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6DDD7740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6434CDA8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ф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C2862A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A1D4D2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 xml:space="preserve"> 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6E54C8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в</w:t>
            </w:r>
          </w:p>
        </w:tc>
      </w:tr>
      <w:tr w:rsidR="008E72A1" w:rsidRPr="00902E9B" w14:paraId="286D0684" w14:textId="77777777" w:rsidTr="008E72A1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B817C0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х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740EAC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63A1DE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ш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45A321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г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900EE4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981BDD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71E1B9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ф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ED5A63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19B15C30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442A5735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276067D1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387B956B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781FF133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7C752EBB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368EA9DB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16FC05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CF0DE6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5538B2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8E72A1" w:rsidRPr="00902E9B" w14:paraId="5D032007" w14:textId="77777777" w:rsidTr="008E72A1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9FC779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B45EC7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х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A4A878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DFFBEE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ш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D0BF71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г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4D0DC5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160F7C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5D0ED8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ф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7D0F459D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4DEE8D5F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53B260BC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7D35E35C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1760432D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62FDC779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3CDA5AA7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D48F83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925C12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E30351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8E72A1" w:rsidRPr="00902E9B" w14:paraId="5D533971" w14:textId="77777777" w:rsidTr="008E72A1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F09212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209B19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EAF0C2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х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234B25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06B045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ш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A51B22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г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0EDFE8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B0D186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2062E077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ф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0C4A0675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0EE66616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37E71A95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37F38FA2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15DA1AF6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6B49126D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54CF3D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9F49E0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E1F3D0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8E72A1" w:rsidRPr="00902E9B" w14:paraId="1B3C3879" w14:textId="77777777" w:rsidTr="008E72A1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CF9DCF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E5EE69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F7EE50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7E476F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х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873507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0A473B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ш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5B5550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г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E49E59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499BB6B1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75BC6F87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ф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590F75F8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412D8289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09F59AA3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2E3A2307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075E85C9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3F1303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C92D43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DA2EA5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8E72A1" w:rsidRPr="00902E9B" w14:paraId="17455629" w14:textId="77777777" w:rsidTr="008E72A1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4F4D33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51962A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FA8DD2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1F6C7D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91978E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х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6FF980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C3A6B2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ш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DEFCF6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г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1F9B64C7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2775DFFD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701EC180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ф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66F24E79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78B96546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7B6F2F27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7370EDC4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5E691F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F399EA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645CB5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8E72A1" w:rsidRPr="00902E9B" w14:paraId="22FAE3AE" w14:textId="77777777" w:rsidTr="008E72A1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072488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1153BD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C66DCD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6F19C7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3CCBFF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6AD446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х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5E44B7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7EFEAA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ш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4BFCA5F6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г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36779EEA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26185AF7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0F66750C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ф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68A5137D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1FE9A337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612731AC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A97245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919249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A5F6D3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8E72A1" w:rsidRPr="00902E9B" w14:paraId="5CAD9E85" w14:textId="77777777" w:rsidTr="008E72A1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FD5AB0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8CC88F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F6FFBF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BE2E83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0B0F44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55559B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C1F41B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х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BE5D4B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070DC38B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ш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36134EF0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г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1DC823CF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22126EC7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38309312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ф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3A86FE05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67CBCF8B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E5FD83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3B4149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447E4A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8E72A1" w:rsidRPr="00902E9B" w14:paraId="375B6FDB" w14:textId="77777777" w:rsidTr="008E72A1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A732A8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4EFE72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8423B7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5B2E8C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158F7F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2EBE6C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4C136B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91D625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х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6AD14752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79A9F49F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ш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081A5DE5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г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7690BD7B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29C206BB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1388EEE8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ф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0741EBE3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032063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FE1CEE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A89B52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8E72A1" w:rsidRPr="00902E9B" w14:paraId="6C2BB139" w14:textId="77777777" w:rsidTr="008E72A1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DF00F2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341C55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2FA93D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7C8A7C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D9A485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894440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0C4575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D17D3C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11BE3793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х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4966AE89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03429717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ш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2CAAEE40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г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3482DD20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1B69F73C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4B3E6DC5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ф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060884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8183A6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A44D05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8E72A1" w:rsidRPr="00902E9B" w14:paraId="748063A7" w14:textId="77777777" w:rsidTr="008E72A1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3AD3F0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E17E52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B7EB59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CCB42F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295CD8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DBA847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D39585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1BCE2E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54C1A3C2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23B43CA5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х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54874062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63BDE384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ш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06CE18B9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г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2B97158D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5E22795E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96FF5C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ф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CF6210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F1BA2F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8E72A1" w:rsidRPr="00902E9B" w14:paraId="2B212DE8" w14:textId="77777777" w:rsidTr="008E72A1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7C01EA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625EC7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DABA02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1E9DAA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9372C7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A7050D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798582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03B881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06C9CC1D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06A81E33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7A9B4934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х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32543AB4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645CCF59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ш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578B7FDE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г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1DB54F20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A9528B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D0891F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ф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292FF2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8E72A1" w:rsidRPr="00902E9B" w14:paraId="6A6C53D4" w14:textId="77777777" w:rsidTr="008E72A1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EAF2B3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6D998F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A90FAA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CACB64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E9A4FB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6AE902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79B191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9DD839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527CE6A9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1CA9C713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3846EA09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138D35B6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х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2B5243D0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0E003AFD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ш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39E3A6C5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г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81A982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50C72E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F5F95E" w14:textId="77777777" w:rsidR="008E72A1" w:rsidRPr="00902E9B" w:rsidRDefault="008E72A1" w:rsidP="008E72A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ф</w:t>
            </w:r>
          </w:p>
        </w:tc>
      </w:tr>
    </w:tbl>
    <w:p w14:paraId="646570F0" w14:textId="3E741E1C" w:rsidR="008E72A1" w:rsidRPr="00902E9B" w:rsidRDefault="008E72A1" w:rsidP="008E72A1">
      <w:pPr>
        <w:ind w:firstLine="0"/>
        <w:jc w:val="center"/>
        <w:rPr>
          <w:noProof/>
        </w:rPr>
      </w:pPr>
    </w:p>
    <w:p w14:paraId="1B5B65A8" w14:textId="1A4A9885" w:rsidR="008E72A1" w:rsidRPr="00902E9B" w:rsidRDefault="008E72A1" w:rsidP="008E72A1">
      <w:pPr>
        <w:ind w:firstLine="0"/>
        <w:jc w:val="center"/>
        <w:rPr>
          <w:noProof/>
          <w:sz w:val="28"/>
          <w:szCs w:val="28"/>
        </w:rPr>
      </w:pPr>
      <w:r w:rsidRPr="00902E9B">
        <w:rPr>
          <w:noProof/>
          <w:sz w:val="28"/>
          <w:szCs w:val="28"/>
        </w:rPr>
        <w:t>Совпадение найдено на 664 шага.</w:t>
      </w:r>
    </w:p>
    <w:p w14:paraId="6C708444" w14:textId="1BD83F2F" w:rsidR="000D3E8A" w:rsidRDefault="008E72A1" w:rsidP="003D02AF">
      <w:pPr>
        <w:ind w:firstLine="0"/>
        <w:jc w:val="center"/>
        <w:rPr>
          <w:noProof/>
          <w:sz w:val="28"/>
          <w:szCs w:val="28"/>
        </w:rPr>
      </w:pPr>
      <w:r w:rsidRPr="00902E9B">
        <w:rPr>
          <w:noProof/>
          <w:sz w:val="28"/>
          <w:szCs w:val="28"/>
        </w:rPr>
        <w:t xml:space="preserve">В процессе поиска было также найдено </w:t>
      </w:r>
      <w:r w:rsidR="00851DBC" w:rsidRPr="00902E9B">
        <w:rPr>
          <w:noProof/>
          <w:sz w:val="28"/>
          <w:szCs w:val="28"/>
        </w:rPr>
        <w:t>3</w:t>
      </w:r>
      <w:r w:rsidRPr="00902E9B">
        <w:rPr>
          <w:noProof/>
          <w:sz w:val="28"/>
          <w:szCs w:val="28"/>
        </w:rPr>
        <w:t xml:space="preserve"> слова с совпадающими символами, но не являющихся ключом.</w:t>
      </w:r>
    </w:p>
    <w:p w14:paraId="6740E830" w14:textId="77777777" w:rsidR="003D02AF" w:rsidRPr="005356E9" w:rsidRDefault="003D02AF" w:rsidP="003D02AF">
      <w:pPr>
        <w:spacing w:line="360" w:lineRule="auto"/>
        <w:ind w:firstLine="0"/>
        <w:jc w:val="center"/>
        <w:rPr>
          <w:b/>
          <w:bCs/>
          <w:noProof/>
          <w:sz w:val="28"/>
          <w:szCs w:val="28"/>
          <w:lang w:val="en-US"/>
        </w:rPr>
      </w:pPr>
      <w:r w:rsidRPr="00761D8D">
        <w:rPr>
          <w:b/>
          <w:bCs/>
          <w:noProof/>
          <w:sz w:val="28"/>
          <w:szCs w:val="28"/>
        </w:rPr>
        <w:t>Временная сложность</w:t>
      </w:r>
      <w:r w:rsidRPr="005356E9">
        <w:rPr>
          <w:b/>
          <w:bCs/>
          <w:noProof/>
          <w:sz w:val="28"/>
          <w:szCs w:val="28"/>
          <w:lang w:val="en-US"/>
        </w:rPr>
        <w:t>:</w:t>
      </w:r>
    </w:p>
    <w:p w14:paraId="40187A04" w14:textId="679F30B0" w:rsidR="003D02AF" w:rsidRPr="00761D8D" w:rsidRDefault="007321B6" w:rsidP="003D02AF">
      <w:pPr>
        <w:ind w:firstLine="0"/>
        <w:jc w:val="center"/>
        <w:rPr>
          <w:noProof/>
          <w:sz w:val="28"/>
          <w:szCs w:val="28"/>
          <w:lang w:val="en-US"/>
        </w:rPr>
      </w:pPr>
      <w:r w:rsidRPr="00761D8D">
        <w:rPr>
          <w:noProof/>
          <w:sz w:val="28"/>
          <w:szCs w:val="28"/>
          <w:highlight w:val="yellow"/>
        </w:rPr>
        <w:t>O((</w:t>
      </w:r>
      <w:r w:rsidRPr="005356E9">
        <w:rPr>
          <w:noProof/>
          <w:sz w:val="28"/>
          <w:szCs w:val="28"/>
          <w:highlight w:val="yellow"/>
          <w:lang w:val="en-US"/>
        </w:rPr>
        <w:t xml:space="preserve">n – m </w:t>
      </w:r>
      <w:r w:rsidRPr="00761D8D">
        <w:rPr>
          <w:noProof/>
          <w:sz w:val="28"/>
          <w:szCs w:val="28"/>
          <w:highlight w:val="yellow"/>
        </w:rPr>
        <w:t>+1)*</w:t>
      </w:r>
      <w:r w:rsidRPr="005356E9">
        <w:rPr>
          <w:noProof/>
          <w:sz w:val="28"/>
          <w:szCs w:val="28"/>
          <w:highlight w:val="yellow"/>
          <w:lang w:val="en-US"/>
        </w:rPr>
        <w:t>m</w:t>
      </w:r>
      <w:r w:rsidRPr="00761D8D">
        <w:rPr>
          <w:noProof/>
          <w:sz w:val="28"/>
          <w:szCs w:val="28"/>
          <w:highlight w:val="yellow"/>
        </w:rPr>
        <w:t>)</w:t>
      </w:r>
      <w:r w:rsidR="003D02AF" w:rsidRPr="005356E9">
        <w:rPr>
          <w:noProof/>
          <w:sz w:val="28"/>
          <w:szCs w:val="28"/>
          <w:highlight w:val="yellow"/>
          <w:lang w:val="en-US"/>
        </w:rPr>
        <w:t xml:space="preserve"> = </w:t>
      </w:r>
      <w:r w:rsidR="003D02AF" w:rsidRPr="00761D8D">
        <w:rPr>
          <w:noProof/>
          <w:sz w:val="28"/>
          <w:szCs w:val="28"/>
          <w:highlight w:val="yellow"/>
        </w:rPr>
        <w:t>O((</w:t>
      </w:r>
      <w:r w:rsidR="003D02AF" w:rsidRPr="005356E9">
        <w:rPr>
          <w:noProof/>
          <w:sz w:val="28"/>
          <w:szCs w:val="28"/>
          <w:highlight w:val="yellow"/>
          <w:lang w:val="en-US"/>
        </w:rPr>
        <w:t xml:space="preserve">763 – </w:t>
      </w:r>
      <w:r w:rsidR="003D02AF" w:rsidRPr="005356E9">
        <w:rPr>
          <w:noProof/>
          <w:sz w:val="28"/>
          <w:szCs w:val="28"/>
          <w:highlight w:val="yellow"/>
          <w:lang w:val="en-US"/>
        </w:rPr>
        <w:t>7</w:t>
      </w:r>
      <w:r w:rsidR="003D02AF" w:rsidRPr="005356E9">
        <w:rPr>
          <w:noProof/>
          <w:sz w:val="28"/>
          <w:szCs w:val="28"/>
          <w:highlight w:val="yellow"/>
          <w:lang w:val="en-US"/>
        </w:rPr>
        <w:t xml:space="preserve"> + 1) * 763) = O(57</w:t>
      </w:r>
      <w:r w:rsidR="003D02AF" w:rsidRPr="005356E9">
        <w:rPr>
          <w:noProof/>
          <w:sz w:val="28"/>
          <w:szCs w:val="28"/>
          <w:highlight w:val="yellow"/>
          <w:lang w:val="en-US"/>
        </w:rPr>
        <w:t>7</w:t>
      </w:r>
      <w:r w:rsidR="003D02AF" w:rsidRPr="005356E9">
        <w:rPr>
          <w:noProof/>
          <w:sz w:val="28"/>
          <w:szCs w:val="28"/>
          <w:highlight w:val="yellow"/>
          <w:lang w:val="en-US"/>
        </w:rPr>
        <w:t xml:space="preserve"> </w:t>
      </w:r>
      <w:r w:rsidR="003D02AF" w:rsidRPr="005356E9">
        <w:rPr>
          <w:noProof/>
          <w:sz w:val="28"/>
          <w:szCs w:val="28"/>
          <w:highlight w:val="yellow"/>
          <w:lang w:val="en-US"/>
        </w:rPr>
        <w:t>591</w:t>
      </w:r>
      <w:r w:rsidR="003D02AF" w:rsidRPr="005356E9">
        <w:rPr>
          <w:noProof/>
          <w:sz w:val="28"/>
          <w:szCs w:val="28"/>
          <w:highlight w:val="yellow"/>
          <w:lang w:val="en-US"/>
        </w:rPr>
        <w:t>)</w:t>
      </w:r>
    </w:p>
    <w:p w14:paraId="51FCB88D" w14:textId="77777777" w:rsidR="003D02AF" w:rsidRPr="00902E9B" w:rsidRDefault="003D02AF" w:rsidP="003D02AF">
      <w:pPr>
        <w:ind w:firstLine="0"/>
        <w:jc w:val="center"/>
        <w:rPr>
          <w:noProof/>
          <w:sz w:val="28"/>
          <w:szCs w:val="28"/>
        </w:rPr>
      </w:pPr>
    </w:p>
    <w:p w14:paraId="594C324B" w14:textId="77777777" w:rsidR="005F4FA0" w:rsidRDefault="005F4FA0">
      <w:pPr>
        <w:spacing w:after="200" w:line="276" w:lineRule="auto"/>
        <w:ind w:firstLine="0"/>
        <w:jc w:val="left"/>
        <w:rPr>
          <w:noProof/>
        </w:rPr>
      </w:pPr>
      <w:r>
        <w:rPr>
          <w:noProof/>
        </w:rPr>
        <w:br w:type="page"/>
      </w:r>
    </w:p>
    <w:p w14:paraId="6BEB44F1" w14:textId="3B748741" w:rsidR="005F4FA0" w:rsidRPr="00902E9B" w:rsidRDefault="005F4FA0" w:rsidP="005F4FA0">
      <w:pPr>
        <w:numPr>
          <w:ilvl w:val="1"/>
          <w:numId w:val="4"/>
        </w:numPr>
        <w:spacing w:line="360" w:lineRule="auto"/>
        <w:contextualSpacing/>
        <w:outlineLvl w:val="0"/>
        <w:rPr>
          <w:b/>
          <w:bCs/>
          <w:noProof/>
          <w:sz w:val="28"/>
          <w:szCs w:val="28"/>
        </w:rPr>
      </w:pPr>
      <w:r w:rsidRPr="00902E9B">
        <w:rPr>
          <w:b/>
          <w:bCs/>
          <w:noProof/>
          <w:sz w:val="28"/>
          <w:szCs w:val="28"/>
        </w:rPr>
        <w:lastRenderedPageBreak/>
        <w:t>Алгоритм Кнута</w:t>
      </w:r>
      <w:r w:rsidRPr="005F4FA0">
        <w:rPr>
          <w:b/>
          <w:bCs/>
          <w:noProof/>
          <w:sz w:val="28"/>
          <w:szCs w:val="28"/>
        </w:rPr>
        <w:t xml:space="preserve"> </w:t>
      </w:r>
      <w:r>
        <w:rPr>
          <w:b/>
          <w:bCs/>
          <w:noProof/>
          <w:sz w:val="28"/>
          <w:szCs w:val="28"/>
        </w:rPr>
        <w:t>–</w:t>
      </w:r>
      <w:r w:rsidRPr="005F4FA0">
        <w:rPr>
          <w:b/>
          <w:bCs/>
          <w:noProof/>
          <w:sz w:val="28"/>
          <w:szCs w:val="28"/>
        </w:rPr>
        <w:t xml:space="preserve"> Алгоритм</w:t>
      </w:r>
      <w:r>
        <w:rPr>
          <w:b/>
          <w:bCs/>
          <w:noProof/>
          <w:sz w:val="28"/>
          <w:szCs w:val="28"/>
          <w:lang w:val="en-US"/>
        </w:rPr>
        <w:t xml:space="preserve"> </w:t>
      </w:r>
      <w:r w:rsidRPr="005F4FA0">
        <w:rPr>
          <w:b/>
          <w:bCs/>
          <w:noProof/>
          <w:sz w:val="28"/>
          <w:szCs w:val="28"/>
        </w:rPr>
        <w:t>поиска</w:t>
      </w:r>
    </w:p>
    <w:p w14:paraId="07B3E4C1" w14:textId="6304C2F8" w:rsidR="00C02BAD" w:rsidRPr="00902E9B" w:rsidRDefault="00CA4EEA" w:rsidP="001F0A1D">
      <w:pPr>
        <w:spacing w:after="200" w:line="276" w:lineRule="auto"/>
        <w:ind w:firstLine="0"/>
        <w:jc w:val="center"/>
        <w:rPr>
          <w:noProof/>
        </w:rPr>
      </w:pPr>
      <w:r>
        <w:object w:dxaOrig="8550" w:dyaOrig="21675" w14:anchorId="3C32277B">
          <v:shape id="_x0000_i1037" type="#_x0000_t75" style="width:299.9pt;height:758.8pt" o:ole="">
            <v:imagedata r:id="rId8" o:title=""/>
          </v:shape>
          <o:OLEObject Type="Embed" ProgID="Visio.Drawing.15" ShapeID="_x0000_i1037" DrawAspect="Content" ObjectID="_1648517871" r:id="rId9"/>
        </w:object>
      </w:r>
      <w:r w:rsidR="00C02BAD" w:rsidRPr="00902E9B">
        <w:rPr>
          <w:noProof/>
        </w:rPr>
        <w:br w:type="page"/>
      </w:r>
    </w:p>
    <w:p w14:paraId="4F209700" w14:textId="77777777" w:rsidR="00C02BAD" w:rsidRPr="00902E9B" w:rsidRDefault="00C02BAD" w:rsidP="00C02BAD">
      <w:pPr>
        <w:numPr>
          <w:ilvl w:val="1"/>
          <w:numId w:val="4"/>
        </w:numPr>
        <w:spacing w:line="360" w:lineRule="auto"/>
        <w:contextualSpacing/>
        <w:outlineLvl w:val="0"/>
        <w:rPr>
          <w:b/>
          <w:bCs/>
          <w:noProof/>
          <w:sz w:val="28"/>
          <w:szCs w:val="28"/>
        </w:rPr>
      </w:pPr>
      <w:r w:rsidRPr="00902E9B">
        <w:rPr>
          <w:b/>
          <w:bCs/>
          <w:noProof/>
          <w:sz w:val="28"/>
          <w:szCs w:val="28"/>
        </w:rPr>
        <w:lastRenderedPageBreak/>
        <w:t>Алгоритм Кнута – Морриса – Пратта</w:t>
      </w:r>
    </w:p>
    <w:p w14:paraId="304DC1E1" w14:textId="5F44B90F" w:rsidR="00C02BAD" w:rsidRPr="00902E9B" w:rsidRDefault="00C02BAD" w:rsidP="00C02BAD">
      <w:pPr>
        <w:rPr>
          <w:noProof/>
          <w:sz w:val="28"/>
          <w:szCs w:val="28"/>
        </w:rPr>
      </w:pPr>
      <w:r w:rsidRPr="00902E9B">
        <w:rPr>
          <w:noProof/>
          <w:sz w:val="28"/>
          <w:szCs w:val="28"/>
        </w:rPr>
        <w:t>Ключ: «</w:t>
      </w:r>
      <w:r w:rsidRPr="00902E9B">
        <w:rPr>
          <w:b/>
          <w:bCs/>
          <w:noProof/>
          <w:sz w:val="28"/>
          <w:szCs w:val="28"/>
        </w:rPr>
        <w:t>блокчейн»</w:t>
      </w:r>
    </w:p>
    <w:p w14:paraId="3F244564" w14:textId="75F2F82B" w:rsidR="008E72A1" w:rsidRPr="00902E9B" w:rsidRDefault="008E72A1" w:rsidP="008E72A1">
      <w:pPr>
        <w:ind w:firstLine="0"/>
        <w:jc w:val="center"/>
        <w:rPr>
          <w:noProof/>
        </w:rPr>
      </w:pPr>
    </w:p>
    <w:tbl>
      <w:tblPr>
        <w:tblW w:w="6840" w:type="dxa"/>
        <w:jc w:val="center"/>
        <w:tblLook w:val="04A0" w:firstRow="1" w:lastRow="0" w:firstColumn="1" w:lastColumn="0" w:noHBand="0" w:noVBand="1"/>
      </w:tblPr>
      <w:tblGrid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400"/>
        <w:gridCol w:w="380"/>
        <w:gridCol w:w="380"/>
        <w:gridCol w:w="380"/>
        <w:gridCol w:w="409"/>
      </w:tblGrid>
      <w:tr w:rsidR="004C44A0" w:rsidRPr="00902E9B" w14:paraId="67D730AC" w14:textId="77777777" w:rsidTr="004C44A0">
        <w:trPr>
          <w:trHeight w:val="360"/>
          <w:jc w:val="center"/>
        </w:trPr>
        <w:tc>
          <w:tcPr>
            <w:tcW w:w="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4C9E72B5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Б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75A35F9E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л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179836BF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о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45790B16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к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4FAB32B1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ч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75C4991F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12333EE3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й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5300516C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407699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 xml:space="preserve"> 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12A7AC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и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B72E06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 xml:space="preserve"> 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6D9365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х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BC3CCB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750CF1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ш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7E4130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г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97746D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5A56F6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C6DB49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ф</w:t>
            </w:r>
          </w:p>
        </w:tc>
      </w:tr>
      <w:tr w:rsidR="004C44A0" w:rsidRPr="00902E9B" w14:paraId="48EEF9FA" w14:textId="77777777" w:rsidTr="004C44A0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45731652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б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6B2C12F1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л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14DF8883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о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5E84BEDD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к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259B03BF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ч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46EB7999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52A4B9CC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й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1478B170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3BBF7F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2E529E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242507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AD6F22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8D5347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C0A23C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1CB0AA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B22D92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8AFC46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FCF927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4C44A0" w:rsidRPr="00902E9B" w14:paraId="0B330EE1" w14:textId="77777777" w:rsidTr="004C44A0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12F8B720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6A960F27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19D044C7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65EB5890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10B17717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03325A9E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3DCB07C9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30F68031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A09DEE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б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D7B443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л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2B5177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о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E14E5A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к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877995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ч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502D62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E9FACB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й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4710B1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583310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ABC1B5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4C44A0" w:rsidRPr="00902E9B" w14:paraId="7D8F89C5" w14:textId="77777777" w:rsidTr="004C44A0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40CE8436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4DB2E77B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636727AF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076A41CA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126A945D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1DCA6D2F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79CB5CCB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09B3C4D8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9357ED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A1078C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б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AB67A5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л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B3D9FE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о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BEAFD4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к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6C2796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ч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37A1F3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4CB5E2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й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EA40F8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CB47D4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4C44A0" w:rsidRPr="00902E9B" w14:paraId="79015AC6" w14:textId="77777777" w:rsidTr="004C44A0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06A55124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0F268E40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552BDB41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0E873AB0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74E31EE4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4825106E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50F432B0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434964E7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B0B906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B7037B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0D5987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б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3073B2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л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D363D5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о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A9B911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к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2DC773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ч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494D6F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2C802E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й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3E2AEB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н</w:t>
            </w:r>
          </w:p>
        </w:tc>
      </w:tr>
    </w:tbl>
    <w:p w14:paraId="052781A9" w14:textId="26D69002" w:rsidR="004C44A0" w:rsidRPr="00902E9B" w:rsidRDefault="004C44A0" w:rsidP="008E72A1">
      <w:pPr>
        <w:ind w:firstLine="0"/>
        <w:jc w:val="center"/>
        <w:rPr>
          <w:noProof/>
        </w:rPr>
      </w:pPr>
    </w:p>
    <w:p w14:paraId="35101B7E" w14:textId="7FDCEB5E" w:rsidR="004C44A0" w:rsidRPr="00902E9B" w:rsidRDefault="004C44A0" w:rsidP="004C44A0">
      <w:pPr>
        <w:ind w:firstLine="0"/>
        <w:jc w:val="center"/>
        <w:rPr>
          <w:noProof/>
          <w:sz w:val="28"/>
          <w:szCs w:val="28"/>
        </w:rPr>
      </w:pPr>
      <w:r w:rsidRPr="00902E9B">
        <w:rPr>
          <w:noProof/>
          <w:sz w:val="28"/>
          <w:szCs w:val="28"/>
        </w:rPr>
        <w:t>Совпадение найдено за 1 шаг, но данное слово не является искомым (ключом). Продолжаем поиск.</w:t>
      </w:r>
    </w:p>
    <w:p w14:paraId="45FB8345" w14:textId="76C6AFD5" w:rsidR="004C44A0" w:rsidRPr="00902E9B" w:rsidRDefault="004C44A0" w:rsidP="004C44A0">
      <w:pPr>
        <w:ind w:firstLine="0"/>
        <w:jc w:val="center"/>
        <w:rPr>
          <w:b/>
          <w:bCs/>
          <w:noProof/>
        </w:rPr>
      </w:pPr>
      <w:r w:rsidRPr="00902E9B">
        <w:rPr>
          <w:b/>
          <w:bCs/>
          <w:noProof/>
        </w:rPr>
        <w:t>.........</w:t>
      </w:r>
    </w:p>
    <w:p w14:paraId="3F5462A2" w14:textId="77777777" w:rsidR="004C44A0" w:rsidRPr="00902E9B" w:rsidRDefault="004C44A0" w:rsidP="004C44A0">
      <w:pPr>
        <w:ind w:firstLine="0"/>
        <w:jc w:val="center"/>
        <w:rPr>
          <w:noProof/>
        </w:rPr>
      </w:pPr>
    </w:p>
    <w:tbl>
      <w:tblPr>
        <w:tblW w:w="8740" w:type="dxa"/>
        <w:jc w:val="center"/>
        <w:tblLook w:val="04A0" w:firstRow="1" w:lastRow="0" w:firstColumn="1" w:lastColumn="0" w:noHBand="0" w:noVBand="1"/>
      </w:tblPr>
      <w:tblGrid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400"/>
        <w:gridCol w:w="380"/>
        <w:gridCol w:w="380"/>
        <w:gridCol w:w="380"/>
      </w:tblGrid>
      <w:tr w:rsidR="004C44A0" w:rsidRPr="00902E9B" w14:paraId="04A6EEF1" w14:textId="77777777" w:rsidTr="004C44A0">
        <w:trPr>
          <w:trHeight w:val="360"/>
          <w:jc w:val="center"/>
        </w:trPr>
        <w:tc>
          <w:tcPr>
            <w:tcW w:w="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CDC1B9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л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8DD211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о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C09364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г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E34C87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и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FBB1C8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я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E01E3A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 xml:space="preserve"> 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75F43F01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б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36220273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л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51C4BDA2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о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03ABD11D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к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7181F02B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ч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20E78906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6D807821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й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748D78BB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5D89C1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7A99A4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.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64EB0A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 xml:space="preserve"> 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99BCE5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Х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F06400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39206C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ш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9DD9EC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г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BE3B54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F6E472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а</w:t>
            </w:r>
          </w:p>
        </w:tc>
      </w:tr>
      <w:tr w:rsidR="004C44A0" w:rsidRPr="00902E9B" w14:paraId="40CAFC26" w14:textId="77777777" w:rsidTr="004C44A0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293B0B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б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CABDE9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л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E44DDE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о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8BF64B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к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748160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ч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940975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223B8F38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й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61F21648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1F4DB82D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039F5F08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140D70BA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62AA5999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3C3C2E1B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6BC18E62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8037DD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EC19A4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A061E5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D88CAC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9978E1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BF13C7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666A13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0017E5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A1807D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4C44A0" w:rsidRPr="00902E9B" w14:paraId="4259A03D" w14:textId="77777777" w:rsidTr="004C44A0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38153F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93EAC0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б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A1B1EC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л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339368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о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AAF38A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к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4DF183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ч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6E371C82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534D92F9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й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620C3C16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0A6A0BD6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2154BD2D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4AEA362C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162D1320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5A435DA2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6BF3BB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722BA4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012332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B00F4E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47EA84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FCB939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5A8F82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4032DC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EC0A72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4C44A0" w:rsidRPr="00902E9B" w14:paraId="64ABD7B5" w14:textId="77777777" w:rsidTr="004C44A0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65226D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E6500A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99826C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б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2D4D90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л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056F8B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о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95065B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к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0B21A941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ч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2566CE13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73FC6FDD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й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365C5DA2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1080DC82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3A9813BC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7739E916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03AFF060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A53E43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524A55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FA8F58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5A1576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F61854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0FF46E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20F65B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97DC1A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E37928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4C44A0" w:rsidRPr="00902E9B" w14:paraId="2F7BE3BA" w14:textId="77777777" w:rsidTr="004C44A0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7F3557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2E0460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6AB271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4C4B2E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б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ECEB0A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л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01DBD6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о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7D5B8EA9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к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3C7CD524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ч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1C09A7B6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3973BE98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й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2863A004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10FE8848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0FBEE8EF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29FAC3D6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37A643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F210B0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76FA32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6903DD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C61BDC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27BA50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235E6A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E9C9B3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EB8C8D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4C44A0" w:rsidRPr="00902E9B" w14:paraId="6D71AE80" w14:textId="77777777" w:rsidTr="004C44A0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DC1CA1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431FF6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2DE12E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248020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53FA01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б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AAE2EA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л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1BD000BA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о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15B8B19F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к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6982D044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ч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5A7CA0AF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7A2D4D8F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й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37056E0C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665B8904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60A4434E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B6F3E9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B7ECB0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FFFADF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481C2C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6D91AF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7ACE47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483C41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3C67DF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69C32F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4C44A0" w:rsidRPr="00902E9B" w14:paraId="57DEE56D" w14:textId="77777777" w:rsidTr="004C44A0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4048D4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36CF3F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B982BF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D9B193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7E4C96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4CFDD1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б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28B22746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л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559974EE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о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7B27B9C1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к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3E0E2583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ч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3FC1EAEE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0D5E8C39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й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7F361F6D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5A6085B1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F5C31F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4B64B6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637BE6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9501F7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7951A6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3E1CE1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E6B9D6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73EEE7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A0FB8B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4C44A0" w:rsidRPr="00902E9B" w14:paraId="23626B5B" w14:textId="77777777" w:rsidTr="004C44A0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146FF3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177F97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86942F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EF77C3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D23F85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DB9653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7122D327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б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600B79AD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л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3347BB17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о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61E121A4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к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14D48AF0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ч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38E2E46B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73619E6E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й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0307DFB2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1D5B58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463B33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5A0A83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522E83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CF3925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D02D4F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672CFB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3567A1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D59283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4C44A0" w:rsidRPr="00902E9B" w14:paraId="7DB1B0A6" w14:textId="77777777" w:rsidTr="004C44A0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BD4BA4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0B944B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44C030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8DBB17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4F5067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CC3A3C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73E30030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668B1CF5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01E2D606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763950AF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0FD945BC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1D5506F4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61F88752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166C35F9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5F5B7C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б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458F91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л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A1A09F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о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9B9974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к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5AB8A0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ч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69C8E3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4C827B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й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36969A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3C7DC4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4C44A0" w:rsidRPr="00902E9B" w14:paraId="35757999" w14:textId="77777777" w:rsidTr="004C44A0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D2D89A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CC4F02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FFC903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CF1DEF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BC02E2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C786A0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2E845888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264519EC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44003545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57087D4B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7BBB8F4B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65752369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59DC5407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7490650F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81EC74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590FA9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б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BA80FD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л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F34566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о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BA2B93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к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269838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ч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AA72E3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064070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й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E2D796" w14:textId="77777777" w:rsidR="004C44A0" w:rsidRPr="00902E9B" w:rsidRDefault="004C44A0" w:rsidP="004C44A0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н</w:t>
            </w:r>
          </w:p>
        </w:tc>
      </w:tr>
    </w:tbl>
    <w:p w14:paraId="105F5A19" w14:textId="5EC116C5" w:rsidR="004C44A0" w:rsidRPr="00902E9B" w:rsidRDefault="004C44A0" w:rsidP="008E72A1">
      <w:pPr>
        <w:ind w:firstLine="0"/>
        <w:jc w:val="center"/>
        <w:rPr>
          <w:noProof/>
        </w:rPr>
      </w:pPr>
    </w:p>
    <w:p w14:paraId="20B54D7B" w14:textId="47369E90" w:rsidR="00E2469B" w:rsidRPr="00902E9B" w:rsidRDefault="00E2469B" w:rsidP="00E2469B">
      <w:pPr>
        <w:ind w:firstLine="0"/>
        <w:jc w:val="center"/>
        <w:rPr>
          <w:noProof/>
          <w:sz w:val="28"/>
          <w:szCs w:val="28"/>
        </w:rPr>
      </w:pPr>
      <w:r w:rsidRPr="00902E9B">
        <w:rPr>
          <w:noProof/>
          <w:sz w:val="28"/>
          <w:szCs w:val="28"/>
        </w:rPr>
        <w:t>Совпадение найдено за 352 шага, но данное слово не является искомым (ключом). Продолжаем поиск.</w:t>
      </w:r>
    </w:p>
    <w:p w14:paraId="666A2F03" w14:textId="77777777" w:rsidR="00E2469B" w:rsidRPr="00902E9B" w:rsidRDefault="00E2469B" w:rsidP="00E2469B">
      <w:pPr>
        <w:ind w:firstLine="0"/>
        <w:jc w:val="center"/>
        <w:rPr>
          <w:b/>
          <w:bCs/>
          <w:noProof/>
        </w:rPr>
      </w:pPr>
      <w:r w:rsidRPr="00902E9B">
        <w:rPr>
          <w:b/>
          <w:bCs/>
          <w:noProof/>
        </w:rPr>
        <w:t>.........</w:t>
      </w:r>
    </w:p>
    <w:p w14:paraId="30935F21" w14:textId="287A6369" w:rsidR="00E2469B" w:rsidRPr="00902E9B" w:rsidRDefault="00E2469B" w:rsidP="008E72A1">
      <w:pPr>
        <w:ind w:firstLine="0"/>
        <w:jc w:val="center"/>
        <w:rPr>
          <w:noProof/>
        </w:rPr>
      </w:pPr>
    </w:p>
    <w:tbl>
      <w:tblPr>
        <w:tblW w:w="8740" w:type="dxa"/>
        <w:jc w:val="center"/>
        <w:tblLook w:val="04A0" w:firstRow="1" w:lastRow="0" w:firstColumn="1" w:lastColumn="0" w:noHBand="0" w:noVBand="1"/>
      </w:tblPr>
      <w:tblGrid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</w:tblGrid>
      <w:tr w:rsidR="00134F3D" w:rsidRPr="00902E9B" w14:paraId="4D7FBC01" w14:textId="77777777" w:rsidTr="00134F3D">
        <w:trPr>
          <w:trHeight w:val="360"/>
          <w:jc w:val="center"/>
        </w:trPr>
        <w:tc>
          <w:tcPr>
            <w:tcW w:w="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038BA7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о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115744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т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4D9E20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 xml:space="preserve"> 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29B803F9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б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137D32D7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л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45140B3E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о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2D0018A6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к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77BE6AF3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ч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5F19D387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7CD4C791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й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09F90A9A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18726A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EA1662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,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69B18D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 xml:space="preserve"> 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CD431D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в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94A804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 xml:space="preserve"> 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FEA4A8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FF769A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75ED47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1C9608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с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B49790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т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271CF1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8E3B24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е</w:t>
            </w:r>
          </w:p>
        </w:tc>
      </w:tr>
      <w:tr w:rsidR="00134F3D" w:rsidRPr="00902E9B" w14:paraId="66263359" w14:textId="77777777" w:rsidTr="00134F3D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5C49BB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б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855CD5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л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471F4F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о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5D8901EC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к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6C1BADF9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ч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7CEE113B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5417F44D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й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36040F28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54C63B8F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53E7C878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7E029688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55D1AC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598D7A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953A91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F49DD2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5776A1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6EC333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4344A8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ADC5A9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84BC23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325918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90A10B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7F0D18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134F3D" w:rsidRPr="00902E9B" w14:paraId="5ED469AC" w14:textId="77777777" w:rsidTr="00134F3D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8CD12B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4157C8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б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D1627C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л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33BBE5D2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о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4A6C7AA9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к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3EAA8946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ч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2F612124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3C412C55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й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2B4E92F2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00680E22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32F2D504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E2C9CE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64B369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43993C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5A87AF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142C33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F08263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C6CBFD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8C48FC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D8AC21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505638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0848DB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DFE156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134F3D" w:rsidRPr="00902E9B" w14:paraId="79D6C3EE" w14:textId="77777777" w:rsidTr="00134F3D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E6C5A0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38524E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BA699A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б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22722F09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л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118329F0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о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6FECA278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к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6421BDF8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ч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7D81ADFA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72FC5CAF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й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567C91FF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03F9B730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F54DDC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B8A4D8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98EDF3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ED6A4F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1402CE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BC9C30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C0A0F2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EB5701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759B33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CFEB8F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8CCCDA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9BA35B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134F3D" w:rsidRPr="00902E9B" w14:paraId="634A6573" w14:textId="77777777" w:rsidTr="00134F3D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2774A0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B1FF01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90C43F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76C57A87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б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10FA7E7D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л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74D3352F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о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65AC399E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к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1B2B51D2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ч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67EE9C96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47FA0247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й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5D364B30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EF51C6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20CA89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06A6AF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357B44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C6A490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A3FF61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8908A1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1CBA8B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2D26DD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38A0E2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80EB93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DA2858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134F3D" w:rsidRPr="00902E9B" w14:paraId="498CA9EF" w14:textId="77777777" w:rsidTr="00134F3D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22D06F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A2FC21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AF549B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664D973F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49B03D07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09221A07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7C4D21E8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361AB74B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39F69562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43CDA1F9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42CBB156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5F0EF4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б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CD70E5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л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70DB41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о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983331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к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F0ABE7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ч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FF933D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C0483A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й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9FB455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D603DD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5EE6BE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C6B601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4119EE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134F3D" w:rsidRPr="00902E9B" w14:paraId="0F85F2E2" w14:textId="77777777" w:rsidTr="00134F3D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6013EF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E9970E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54EF1E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0566357B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3D1E7298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541F12ED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4725E28B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1370BD2D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6716102E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5477B4B0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0F5BA712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251CEE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D3A391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б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36A1A2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л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E380EC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о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D592A3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к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6733D5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ч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3C55B3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B0719F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й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03A013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20F3CA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353BA9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3EB3D6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134F3D" w:rsidRPr="00902E9B" w14:paraId="5DB2983A" w14:textId="77777777" w:rsidTr="00134F3D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C38F49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5CAC6E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4FA152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60ECAAD1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72620092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34BCC96A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4987C265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78398331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516ADB39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0B68ED41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53629E65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6362FC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D90C4D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B9CD00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б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FA4979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л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E183F1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о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8F9E5A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к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BAA874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ч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DD481A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23DEBD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й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24FBF0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E1E2A8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C110E9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134F3D" w:rsidRPr="00902E9B" w14:paraId="6246992E" w14:textId="77777777" w:rsidTr="00134F3D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86E441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EF5CC3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C6AC2A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31C77C88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4D014CDD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45EEA3DC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6F110623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7B255709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6288EAE1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39A7A842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6FEEC2BE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B1D9E7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013589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6F683D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FED118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б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A84389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л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33B2FD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о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66740C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к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7EA58E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ч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A23772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35B161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й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E2D372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D68F5D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134F3D" w:rsidRPr="00902E9B" w14:paraId="77A37C2A" w14:textId="77777777" w:rsidTr="00134F3D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6F74F8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E72037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CBBAD1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76CABFC9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5B2C7662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53C66AE3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7DFF65C5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49F03891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1FB6F236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4876CBCC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10752435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FAC996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147282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79B82C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9B4CBE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DC1049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б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696C5B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л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6E9C7F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о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76B23E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к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A0C2E6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ч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61CB3F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BEF3A0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й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94FC65" w14:textId="77777777" w:rsidR="00134F3D" w:rsidRPr="00902E9B" w:rsidRDefault="00134F3D" w:rsidP="00134F3D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н</w:t>
            </w:r>
          </w:p>
        </w:tc>
      </w:tr>
    </w:tbl>
    <w:p w14:paraId="7A446A70" w14:textId="36F454AC" w:rsidR="00134F3D" w:rsidRPr="00902E9B" w:rsidRDefault="00134F3D" w:rsidP="008E72A1">
      <w:pPr>
        <w:ind w:firstLine="0"/>
        <w:jc w:val="center"/>
        <w:rPr>
          <w:noProof/>
        </w:rPr>
      </w:pPr>
    </w:p>
    <w:p w14:paraId="678D7F23" w14:textId="31D84515" w:rsidR="00134F3D" w:rsidRPr="00902E9B" w:rsidRDefault="00134F3D" w:rsidP="00134F3D">
      <w:pPr>
        <w:ind w:firstLine="0"/>
        <w:jc w:val="center"/>
        <w:rPr>
          <w:noProof/>
          <w:sz w:val="28"/>
          <w:szCs w:val="28"/>
        </w:rPr>
      </w:pPr>
      <w:r w:rsidRPr="00902E9B">
        <w:rPr>
          <w:noProof/>
          <w:sz w:val="28"/>
          <w:szCs w:val="28"/>
        </w:rPr>
        <w:t>Совпадение найдено на 629 шаг</w:t>
      </w:r>
      <w:r w:rsidR="006C2D3E" w:rsidRPr="00902E9B">
        <w:rPr>
          <w:noProof/>
          <w:sz w:val="28"/>
          <w:szCs w:val="28"/>
        </w:rPr>
        <w:t>ов</w:t>
      </w:r>
      <w:r w:rsidRPr="00902E9B">
        <w:rPr>
          <w:noProof/>
          <w:sz w:val="28"/>
          <w:szCs w:val="28"/>
        </w:rPr>
        <w:t>.</w:t>
      </w:r>
    </w:p>
    <w:p w14:paraId="167CF127" w14:textId="77777777" w:rsidR="001F6E11" w:rsidRDefault="00134F3D" w:rsidP="001F6E11">
      <w:pPr>
        <w:ind w:firstLine="0"/>
        <w:jc w:val="center"/>
        <w:rPr>
          <w:noProof/>
          <w:sz w:val="28"/>
          <w:szCs w:val="28"/>
        </w:rPr>
      </w:pPr>
      <w:r w:rsidRPr="00902E9B">
        <w:rPr>
          <w:noProof/>
          <w:sz w:val="28"/>
          <w:szCs w:val="28"/>
        </w:rPr>
        <w:t>В процессе поиска было также найдено 2 слова с совпадающими символами, но не являющихся ключом.</w:t>
      </w:r>
    </w:p>
    <w:p w14:paraId="523C18CB" w14:textId="3C73A76D" w:rsidR="001F6E11" w:rsidRDefault="001F6E11" w:rsidP="001F6E11">
      <w:pPr>
        <w:ind w:firstLine="0"/>
        <w:jc w:val="center"/>
        <w:rPr>
          <w:b/>
          <w:bCs/>
          <w:noProof/>
          <w:sz w:val="28"/>
          <w:szCs w:val="28"/>
        </w:rPr>
      </w:pPr>
      <w:r w:rsidRPr="00C50EC3">
        <w:rPr>
          <w:b/>
          <w:bCs/>
          <w:noProof/>
          <w:sz w:val="28"/>
          <w:szCs w:val="28"/>
        </w:rPr>
        <w:t xml:space="preserve">Временная </w:t>
      </w:r>
      <w:r w:rsidR="002F0B78" w:rsidRPr="002F0B78">
        <w:rPr>
          <w:b/>
          <w:bCs/>
          <w:noProof/>
          <w:sz w:val="28"/>
          <w:szCs w:val="28"/>
        </w:rPr>
        <w:t>сложность</w:t>
      </w:r>
      <w:r w:rsidRPr="00C50EC3">
        <w:rPr>
          <w:b/>
          <w:bCs/>
          <w:noProof/>
          <w:sz w:val="28"/>
          <w:szCs w:val="28"/>
        </w:rPr>
        <w:t>:</w:t>
      </w:r>
    </w:p>
    <w:p w14:paraId="6690035A" w14:textId="071FF297" w:rsidR="001F6E11" w:rsidRPr="00C50EC3" w:rsidRDefault="001F6E11" w:rsidP="001F6E11">
      <w:pPr>
        <w:ind w:firstLine="0"/>
        <w:jc w:val="center"/>
        <w:rPr>
          <w:noProof/>
          <w:sz w:val="28"/>
          <w:szCs w:val="28"/>
          <w:lang w:val="en-US"/>
        </w:rPr>
      </w:pPr>
      <w:r w:rsidRPr="00C50EC3">
        <w:rPr>
          <w:noProof/>
          <w:sz w:val="28"/>
          <w:szCs w:val="28"/>
          <w:highlight w:val="yellow"/>
        </w:rPr>
        <w:t>O(</w:t>
      </w:r>
      <w:r w:rsidRPr="006778E0">
        <w:rPr>
          <w:noProof/>
          <w:sz w:val="28"/>
          <w:szCs w:val="28"/>
          <w:highlight w:val="yellow"/>
          <w:lang w:val="en-US"/>
        </w:rPr>
        <w:t xml:space="preserve">n </w:t>
      </w:r>
      <w:r w:rsidRPr="00C50EC3">
        <w:rPr>
          <w:noProof/>
          <w:sz w:val="28"/>
          <w:szCs w:val="28"/>
          <w:highlight w:val="yellow"/>
        </w:rPr>
        <w:t>+</w:t>
      </w:r>
      <w:r w:rsidRPr="006778E0">
        <w:rPr>
          <w:noProof/>
          <w:sz w:val="28"/>
          <w:szCs w:val="28"/>
          <w:highlight w:val="yellow"/>
          <w:lang w:val="en-US"/>
        </w:rPr>
        <w:t xml:space="preserve"> m</w:t>
      </w:r>
      <w:r w:rsidRPr="00C50EC3">
        <w:rPr>
          <w:noProof/>
          <w:sz w:val="28"/>
          <w:szCs w:val="28"/>
          <w:highlight w:val="yellow"/>
        </w:rPr>
        <w:t>)</w:t>
      </w:r>
      <w:r w:rsidRPr="006778E0">
        <w:rPr>
          <w:noProof/>
          <w:sz w:val="28"/>
          <w:szCs w:val="28"/>
          <w:highlight w:val="yellow"/>
          <w:lang w:val="en-US"/>
        </w:rPr>
        <w:t xml:space="preserve"> = O(763 + </w:t>
      </w:r>
      <w:r w:rsidRPr="006778E0">
        <w:rPr>
          <w:noProof/>
          <w:sz w:val="28"/>
          <w:szCs w:val="28"/>
          <w:highlight w:val="yellow"/>
          <w:lang w:val="en-US"/>
        </w:rPr>
        <w:t>8</w:t>
      </w:r>
      <w:r w:rsidRPr="006778E0">
        <w:rPr>
          <w:noProof/>
          <w:sz w:val="28"/>
          <w:szCs w:val="28"/>
          <w:highlight w:val="yellow"/>
          <w:lang w:val="en-US"/>
        </w:rPr>
        <w:t>) = O(771)</w:t>
      </w:r>
    </w:p>
    <w:p w14:paraId="3AA2DB69" w14:textId="3F03F93A" w:rsidR="00E4625C" w:rsidRPr="001F6E11" w:rsidRDefault="00E4625C" w:rsidP="001F6E11">
      <w:pPr>
        <w:ind w:firstLine="0"/>
        <w:jc w:val="center"/>
        <w:rPr>
          <w:noProof/>
          <w:sz w:val="28"/>
          <w:szCs w:val="28"/>
        </w:rPr>
      </w:pPr>
      <w:r w:rsidRPr="00902E9B">
        <w:rPr>
          <w:b/>
          <w:bCs/>
          <w:noProof/>
        </w:rPr>
        <w:br w:type="page"/>
      </w:r>
    </w:p>
    <w:p w14:paraId="2F855DBC" w14:textId="77777777" w:rsidR="00E4625C" w:rsidRPr="00902E9B" w:rsidRDefault="00E4625C" w:rsidP="00576A92">
      <w:pPr>
        <w:numPr>
          <w:ilvl w:val="1"/>
          <w:numId w:val="4"/>
        </w:numPr>
        <w:spacing w:line="360" w:lineRule="auto"/>
        <w:contextualSpacing/>
        <w:outlineLvl w:val="0"/>
        <w:rPr>
          <w:b/>
          <w:bCs/>
          <w:noProof/>
          <w:sz w:val="28"/>
          <w:szCs w:val="28"/>
        </w:rPr>
      </w:pPr>
      <w:r w:rsidRPr="00902E9B">
        <w:rPr>
          <w:b/>
          <w:bCs/>
          <w:noProof/>
          <w:sz w:val="28"/>
          <w:szCs w:val="28"/>
        </w:rPr>
        <w:lastRenderedPageBreak/>
        <w:t>Алгоритм Кнута – Морриса – Пратта</w:t>
      </w:r>
    </w:p>
    <w:p w14:paraId="23EE1EF6" w14:textId="431BD907" w:rsidR="00134F3D" w:rsidRPr="00902E9B" w:rsidRDefault="00E4625C" w:rsidP="00E4625C">
      <w:pPr>
        <w:ind w:firstLine="708"/>
        <w:rPr>
          <w:b/>
          <w:bCs/>
          <w:noProof/>
        </w:rPr>
      </w:pPr>
      <w:r w:rsidRPr="00902E9B">
        <w:rPr>
          <w:noProof/>
          <w:sz w:val="28"/>
          <w:szCs w:val="28"/>
        </w:rPr>
        <w:t>Ключ: «</w:t>
      </w:r>
      <w:r w:rsidR="00B41F9D" w:rsidRPr="00902E9B">
        <w:rPr>
          <w:b/>
          <w:bCs/>
          <w:noProof/>
          <w:sz w:val="28"/>
          <w:szCs w:val="28"/>
        </w:rPr>
        <w:t>хешграф</w:t>
      </w:r>
      <w:r w:rsidRPr="00902E9B">
        <w:rPr>
          <w:b/>
          <w:bCs/>
          <w:noProof/>
          <w:sz w:val="28"/>
          <w:szCs w:val="28"/>
        </w:rPr>
        <w:t>»</w:t>
      </w:r>
    </w:p>
    <w:p w14:paraId="566117BC" w14:textId="61B0FE6E" w:rsidR="00134F3D" w:rsidRPr="00902E9B" w:rsidRDefault="00134F3D" w:rsidP="00B41F9D">
      <w:pPr>
        <w:ind w:firstLine="0"/>
        <w:rPr>
          <w:noProof/>
        </w:rPr>
      </w:pPr>
    </w:p>
    <w:p w14:paraId="5E1DB845" w14:textId="35332800" w:rsidR="00576A92" w:rsidRPr="00902E9B" w:rsidRDefault="00576A92" w:rsidP="00B41F9D">
      <w:pPr>
        <w:ind w:firstLine="0"/>
        <w:rPr>
          <w:noProof/>
        </w:rPr>
      </w:pPr>
    </w:p>
    <w:tbl>
      <w:tblPr>
        <w:tblW w:w="7600" w:type="dxa"/>
        <w:jc w:val="center"/>
        <w:tblLook w:val="04A0" w:firstRow="1" w:lastRow="0" w:firstColumn="1" w:lastColumn="0" w:noHBand="0" w:noVBand="1"/>
      </w:tblPr>
      <w:tblGrid>
        <w:gridCol w:w="380"/>
        <w:gridCol w:w="380"/>
        <w:gridCol w:w="393"/>
        <w:gridCol w:w="393"/>
        <w:gridCol w:w="400"/>
        <w:gridCol w:w="380"/>
        <w:gridCol w:w="398"/>
        <w:gridCol w:w="398"/>
        <w:gridCol w:w="409"/>
        <w:gridCol w:w="380"/>
        <w:gridCol w:w="380"/>
        <w:gridCol w:w="393"/>
        <w:gridCol w:w="393"/>
        <w:gridCol w:w="393"/>
        <w:gridCol w:w="393"/>
        <w:gridCol w:w="398"/>
        <w:gridCol w:w="398"/>
        <w:gridCol w:w="398"/>
        <w:gridCol w:w="404"/>
        <w:gridCol w:w="398"/>
      </w:tblGrid>
      <w:tr w:rsidR="00576A92" w:rsidRPr="00902E9B" w14:paraId="57E748BF" w14:textId="77777777" w:rsidTr="00576A92">
        <w:trPr>
          <w:trHeight w:val="360"/>
          <w:jc w:val="center"/>
        </w:trPr>
        <w:tc>
          <w:tcPr>
            <w:tcW w:w="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5C8A23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и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2C0787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 xml:space="preserve"> 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3A29A354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х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6A6BACD2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3FD1F64A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ш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74E25457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г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29CA772E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574AF700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71F2AC4A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ф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C8854D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 xml:space="preserve"> 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AE9C88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п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B80B22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900FC2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B981B5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с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B1DCE2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л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73CC06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67012F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д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A53D6A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у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320770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ю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543E50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т</w:t>
            </w:r>
          </w:p>
        </w:tc>
      </w:tr>
      <w:tr w:rsidR="00576A92" w:rsidRPr="00902E9B" w14:paraId="33C88CFD" w14:textId="77777777" w:rsidTr="00576A92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DE9E60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х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6EC4A9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3D7B3D91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ш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3BF5CA07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г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5F544D07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401BE141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089D610B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ф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18A0A217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6576FD95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EB23EF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CE4364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FC3CAD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B0A1AB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3721BF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166358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EE0156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B5F5F7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A9E7A4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282911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BC2448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576A92" w:rsidRPr="00902E9B" w14:paraId="3EA6A42C" w14:textId="77777777" w:rsidTr="00576A92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D58D8B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A3D9D9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х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5EE93731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33F73914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ш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2E558BC9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г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22E0577E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13893C77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12E163D8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ф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6BC01B4D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E43DE7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27942C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6C19E0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29818F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5C4D52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0F4518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DA5866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7E211C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C92A21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6210AD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268AC7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576A92" w:rsidRPr="00902E9B" w14:paraId="5683D2D1" w14:textId="77777777" w:rsidTr="00576A92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F50873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51E842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29482CEE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х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50F07117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332F55E6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ш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39FF2A87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г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0D0F4BF2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1EE140A8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427A3A48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ф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1AC069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545755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A733E4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7E8DC3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116D2B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960A39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13136E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DD6449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5D3225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595F08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9F621E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576A92" w:rsidRPr="00902E9B" w14:paraId="225A801D" w14:textId="77777777" w:rsidTr="00576A92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3B856D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7A76D8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0D2E2AEB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3F3122F5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5B16E393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18255EB0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6CAE4912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75362E26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3A955653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1D84FF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х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83F21F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EC4DAD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ш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6CCB74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г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C5E04E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3AEEE5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EBA9DF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ф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E0B252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25B340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5A98AE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A043EB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576A92" w:rsidRPr="00902E9B" w14:paraId="672F4ECE" w14:textId="77777777" w:rsidTr="00576A92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F1A80A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C83065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2BF56557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003D7B7F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51B77627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063C86CC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5B0BECB1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73841F0F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2EA87DB5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EB5AF4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0D0015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х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C8FD5E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ACF3E4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ш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15254D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г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44F302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2B6D1E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05E620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ф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5A2561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58C638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B90CDD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576A92" w:rsidRPr="00902E9B" w14:paraId="4B684DFA" w14:textId="77777777" w:rsidTr="00576A92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EF15F2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29A7FA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281DEB1A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1ED110A6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55787FBA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0AC8F118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59D5D61F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7B844A23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1D1D099E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06B143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CB4063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720947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х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DAD78A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8B8E71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ш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E45F91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г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330156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C71AE8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6007E2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ф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1B1528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07983D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576A92" w:rsidRPr="00902E9B" w14:paraId="0DE7538E" w14:textId="77777777" w:rsidTr="00576A92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84465C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8C2FC2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4910F487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2A81AAB9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4B7F4037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6BCF62FB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0E1531B2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5E202C8A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135990CA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144303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5BBBAF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3BEA23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921815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х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B2AF86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0495F8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ш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FA59AF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г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4F5B86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77126C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0AA50F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ф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6AF289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576A92" w:rsidRPr="00902E9B" w14:paraId="375688D2" w14:textId="77777777" w:rsidTr="00576A92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7D23A2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CCEEC5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4DF0CB37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29B0DA0B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00A9A267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06C80B0F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435CF66C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60666683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53778681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6FF7AE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7D8882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EAA2D7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75F41E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22D1F4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х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DD5A2D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D956B3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ш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DFEF84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г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F4504D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B98067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7FAE82" w14:textId="77777777" w:rsidR="00576A92" w:rsidRPr="00902E9B" w:rsidRDefault="00576A92" w:rsidP="00576A9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ф</w:t>
            </w:r>
          </w:p>
        </w:tc>
      </w:tr>
    </w:tbl>
    <w:p w14:paraId="06926849" w14:textId="0F94D4DA" w:rsidR="00576A92" w:rsidRPr="00902E9B" w:rsidRDefault="00576A92" w:rsidP="00B41F9D">
      <w:pPr>
        <w:ind w:firstLine="0"/>
        <w:rPr>
          <w:noProof/>
        </w:rPr>
      </w:pPr>
    </w:p>
    <w:p w14:paraId="012D588E" w14:textId="77777777" w:rsidR="00576A92" w:rsidRPr="00902E9B" w:rsidRDefault="00576A92" w:rsidP="00576A92">
      <w:pPr>
        <w:ind w:firstLine="0"/>
        <w:jc w:val="center"/>
        <w:rPr>
          <w:noProof/>
          <w:sz w:val="28"/>
          <w:szCs w:val="28"/>
        </w:rPr>
      </w:pPr>
      <w:r w:rsidRPr="00902E9B">
        <w:rPr>
          <w:noProof/>
          <w:sz w:val="28"/>
          <w:szCs w:val="28"/>
        </w:rPr>
        <w:t>Совпадение найдено за 12 шагов, но данное слово не является искомым (ключом). Продолжаем поиск.</w:t>
      </w:r>
    </w:p>
    <w:p w14:paraId="43AAE846" w14:textId="1F92E58B" w:rsidR="00576A92" w:rsidRPr="00902E9B" w:rsidRDefault="00576A92" w:rsidP="00576A92">
      <w:pPr>
        <w:ind w:firstLine="0"/>
        <w:jc w:val="center"/>
        <w:rPr>
          <w:b/>
          <w:bCs/>
          <w:noProof/>
        </w:rPr>
      </w:pPr>
      <w:r w:rsidRPr="00902E9B">
        <w:rPr>
          <w:b/>
          <w:bCs/>
          <w:noProof/>
        </w:rPr>
        <w:t>.........</w:t>
      </w:r>
    </w:p>
    <w:p w14:paraId="617CBCB7" w14:textId="0960B3AB" w:rsidR="00B034C1" w:rsidRPr="00902E9B" w:rsidRDefault="00B034C1" w:rsidP="00576A92">
      <w:pPr>
        <w:ind w:firstLine="0"/>
        <w:jc w:val="center"/>
        <w:rPr>
          <w:b/>
          <w:bCs/>
          <w:noProof/>
        </w:rPr>
      </w:pPr>
    </w:p>
    <w:tbl>
      <w:tblPr>
        <w:tblW w:w="9880" w:type="dxa"/>
        <w:jc w:val="center"/>
        <w:tblLook w:val="04A0" w:firstRow="1" w:lastRow="0" w:firstColumn="1" w:lastColumn="0" w:noHBand="0" w:noVBand="1"/>
      </w:tblPr>
      <w:tblGrid>
        <w:gridCol w:w="378"/>
        <w:gridCol w:w="378"/>
        <w:gridCol w:w="390"/>
        <w:gridCol w:w="390"/>
        <w:gridCol w:w="390"/>
        <w:gridCol w:w="389"/>
        <w:gridCol w:w="394"/>
        <w:gridCol w:w="394"/>
        <w:gridCol w:w="394"/>
        <w:gridCol w:w="394"/>
        <w:gridCol w:w="396"/>
        <w:gridCol w:w="394"/>
        <w:gridCol w:w="394"/>
        <w:gridCol w:w="394"/>
        <w:gridCol w:w="405"/>
        <w:gridCol w:w="400"/>
        <w:gridCol w:w="377"/>
        <w:gridCol w:w="389"/>
        <w:gridCol w:w="400"/>
        <w:gridCol w:w="389"/>
        <w:gridCol w:w="389"/>
        <w:gridCol w:w="394"/>
        <w:gridCol w:w="394"/>
        <w:gridCol w:w="394"/>
        <w:gridCol w:w="400"/>
        <w:gridCol w:w="394"/>
      </w:tblGrid>
      <w:tr w:rsidR="00B034C1" w:rsidRPr="00902E9B" w14:paraId="0BB8C141" w14:textId="77777777" w:rsidTr="00B034C1">
        <w:trPr>
          <w:trHeight w:val="360"/>
          <w:jc w:val="center"/>
        </w:trPr>
        <w:tc>
          <w:tcPr>
            <w:tcW w:w="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44E794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о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74DAB4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б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F6FF3D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AA8474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A81FF2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з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DE5D89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о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B70358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м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08381C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 xml:space="preserve"> 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415D6ECD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х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38708624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4FD6DA7C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ш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0088A4DC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г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15294F49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6CD3624F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046F5E49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ф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80CFD7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ы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B24339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 xml:space="preserve"> 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C9AC90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в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EDD566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ы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206FA9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п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689CC8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о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537E33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л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1D2054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6DFA08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я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1DAB47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ю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4066E8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т</w:t>
            </w:r>
          </w:p>
        </w:tc>
      </w:tr>
      <w:tr w:rsidR="00B034C1" w:rsidRPr="00902E9B" w14:paraId="45DEA99A" w14:textId="77777777" w:rsidTr="00B034C1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DA8E77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х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983961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DE2963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ш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E68B10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г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71C551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ABB2D5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F85958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ф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882EC8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5F776FC5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0407C37C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38E317F5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7B1AD669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4FA07421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5993E4BD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19BAFCD5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822683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0C2CBB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1CE42A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69FE1D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469D16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054D2D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6E9EAD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CA18D4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276FE1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FBF609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1A954D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B034C1" w:rsidRPr="00902E9B" w14:paraId="07848624" w14:textId="77777777" w:rsidTr="00B034C1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1D51E4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DB3C3F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х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A2FB00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841F17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ш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A9AB5D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г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201249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6A4BF7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F12D94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ф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746E615A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4999AAB0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2735F87B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5C8A58A7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4277F3EE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0ED5D592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3C6EE8ED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EAB05B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7C47E3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DE851E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A5857A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FE47ED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1A2830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849227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E7BE67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806643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DFE0F2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C57E20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B034C1" w:rsidRPr="00902E9B" w14:paraId="5F4A2928" w14:textId="77777777" w:rsidTr="00B034C1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1AD7DE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D80962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ECD51D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х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B88238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68592B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ш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316A4A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г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C75E0A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6F9892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603D0B74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ф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20ED4912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4A18E88B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389DEE65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1DCF60A0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37BA9BFD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0CFF05CA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8DD7CC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9C768B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7C6646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6C529D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AA19F1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B20246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0E1B76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404427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834E2E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5B1586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559537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B034C1" w:rsidRPr="00902E9B" w14:paraId="01C84AA9" w14:textId="77777777" w:rsidTr="00B034C1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19DCFE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3FC09B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CCED53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B95C07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х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0C27F8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665479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ш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C377B4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г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D414C0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512CD3DA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3FC844B0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ф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00FFDC66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72B6DAF7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6BFB327C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1ECCB510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2E4ADD96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2394DE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12C62A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4917F8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294F5A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D5E365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818046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22A418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FDFC11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BBFFB9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4E5D76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643815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B034C1" w:rsidRPr="00902E9B" w14:paraId="092E3684" w14:textId="77777777" w:rsidTr="00B034C1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E4DE61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3416CB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5B3559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1A7BBD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09C46B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х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C13700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67FE0D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ш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8A06B9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г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3630C46B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07EC1537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06F69861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ф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3D4079F6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6D939919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52653FE7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11516972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46FCCC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5D1BC3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FEF935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AB3959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C3F607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C25D8E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8C09E5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6472F3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9ACF89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188CF8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E4C389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B034C1" w:rsidRPr="00902E9B" w14:paraId="5EF92993" w14:textId="77777777" w:rsidTr="00B034C1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EE0DF7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9A966B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8970F8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BFBBB9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919C0B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1C4B4E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х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81CC2B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828FD8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ш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43D545FB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г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67EA9967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2E0C01D9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1DAFBE39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ф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7A2142C2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690AF333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6420ECED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2E3489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A24FF3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E1F17F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FA7545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71B3A0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04FFFA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DD0797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7909AA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74A87B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705BD6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8002D3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B034C1" w:rsidRPr="00902E9B" w14:paraId="5C4A19FB" w14:textId="77777777" w:rsidTr="00B034C1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BCCCD6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0AFED1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DE5FEE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131CA8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3F21C9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00042B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ACD20C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х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02C377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4D119368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ш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3650DB31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г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56F5BB8B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2C28AE0C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2FA9C113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ф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1E60D104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033F5B80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A5F732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090DC2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61BF16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ECB99C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997103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9143AC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DE178A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3A054A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E9C0E6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9A094D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63AF56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B034C1" w:rsidRPr="00902E9B" w14:paraId="318955E1" w14:textId="77777777" w:rsidTr="00B034C1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D3A4AD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61494D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46019C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B8BA6E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D4D1FE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88FAC7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0987BA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A89F78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х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57FAA193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45155C38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ш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5F7FA5AF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г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3F042682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1D460D57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237A7A5B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ф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2CB4ADEE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815822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1ECD92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C11CE1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7D981D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41691A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69D8BF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ACEA1C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9DFC08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DA79CE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7F7E79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23BFFD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B034C1" w:rsidRPr="00902E9B" w14:paraId="00B32B58" w14:textId="77777777" w:rsidTr="00B034C1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B07413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61E6DB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E20D09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1B1C4A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190CD6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0E524D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77FE4F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63E839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65D0D681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х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17C20030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088DE571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ш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46A7D5C6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г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2FC0EFD6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17BDB598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63EC3B51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ф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AC8DFB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CFC42F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A5E510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51742D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E2A243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77BBDB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6EA064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0C0261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C42C38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E0FFE5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C5935D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B034C1" w:rsidRPr="00902E9B" w14:paraId="6F411B38" w14:textId="77777777" w:rsidTr="00B034C1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927DF2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F6A8D9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B85C7B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C0B7BF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55E4CA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370163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3CEAEF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0DC6F8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5896C86C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2B93B725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5CE5CD19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76FA1CEF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7434E964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2CEAA92D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4168E2F6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D7D95F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х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BB01D4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4206A6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ш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05BF9B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г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948B14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A85C26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E40E7F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ф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0CFF2B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A5F713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0487AB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D576F3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B034C1" w:rsidRPr="00902E9B" w14:paraId="4E05DFA6" w14:textId="77777777" w:rsidTr="00B034C1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BE3678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3C6EA4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6D4346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BAA906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F327CC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4A5DB3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F99CC3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FF8B35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1F8C23BB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5E438E9B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60C2A9B2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26F50641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20FDB75E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40705D20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31B17582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F5D0BE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560508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х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0BCF0F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135368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ш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739844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г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A56097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774C50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B7492A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ф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7EC1A1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D6EA39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E4510B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B034C1" w:rsidRPr="00902E9B" w14:paraId="73A87BAB" w14:textId="77777777" w:rsidTr="00B034C1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61CD2D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092A71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ADE487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24E0B7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CDA5DE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612A3C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9E31EA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EDA9FD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4F9F096E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2339957B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73286553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6FC41297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500A2B5B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312E2FAE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53E7F615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D87599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242C9E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D0B8E3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х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51B04F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E5AA5B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ш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C52EDD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г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A3AAE6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E038DB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F21AC6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ф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FA0960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469400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B034C1" w:rsidRPr="00902E9B" w14:paraId="24CAE2B1" w14:textId="77777777" w:rsidTr="00B034C1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9D4DC1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BC97B1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142C15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EBDFBF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F36C1E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878A8D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DAF9EC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B29D23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04432FB8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208A5DD1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773DE8B3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1D1509B3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4B21D671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6C2C92A7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0502F633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ABBACC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2A0DC3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5EA9AA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9F9E99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х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942422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3AE9F1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ш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2DA83A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г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9BA590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2B861D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C4E9AA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ф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450482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B034C1" w:rsidRPr="00902E9B" w14:paraId="41FB76E6" w14:textId="77777777" w:rsidTr="00B034C1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67769F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3E6ED5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2E9647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4804C6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EBF7C0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8C2FBA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0FEE80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3D8F20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2DA88462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34EB8190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49D6429C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3BC63795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3E4F31F6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7F3C743E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4D447279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E860DA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D85D51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80C943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B5EB34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0CF7E4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х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8EC30A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DD2EFA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ш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5FE637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г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0FAB10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2271EA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78BD1A" w14:textId="77777777" w:rsidR="00B034C1" w:rsidRPr="00902E9B" w:rsidRDefault="00B034C1" w:rsidP="00B034C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ф</w:t>
            </w:r>
          </w:p>
        </w:tc>
      </w:tr>
    </w:tbl>
    <w:p w14:paraId="5DD94BE9" w14:textId="77777777" w:rsidR="00B034C1" w:rsidRPr="00902E9B" w:rsidRDefault="00B034C1" w:rsidP="00576A92">
      <w:pPr>
        <w:ind w:firstLine="0"/>
        <w:jc w:val="center"/>
        <w:rPr>
          <w:noProof/>
        </w:rPr>
      </w:pPr>
    </w:p>
    <w:p w14:paraId="7BAA0A38" w14:textId="7C54BC92" w:rsidR="004C2C31" w:rsidRPr="00902E9B" w:rsidRDefault="004C2C31" w:rsidP="004C2C31">
      <w:pPr>
        <w:ind w:firstLine="0"/>
        <w:jc w:val="center"/>
        <w:rPr>
          <w:noProof/>
          <w:sz w:val="28"/>
          <w:szCs w:val="28"/>
        </w:rPr>
      </w:pPr>
      <w:r w:rsidRPr="00902E9B">
        <w:rPr>
          <w:noProof/>
          <w:sz w:val="28"/>
          <w:szCs w:val="28"/>
        </w:rPr>
        <w:t>Совпадение найдено за 277 шагов, но данное слово не является искомым (ключом). Продолжаем поиск.</w:t>
      </w:r>
    </w:p>
    <w:p w14:paraId="45570B0B" w14:textId="77777777" w:rsidR="004C2C31" w:rsidRPr="00902E9B" w:rsidRDefault="004C2C31" w:rsidP="004C2C31">
      <w:pPr>
        <w:ind w:firstLine="0"/>
        <w:jc w:val="center"/>
        <w:rPr>
          <w:b/>
          <w:bCs/>
          <w:noProof/>
        </w:rPr>
      </w:pPr>
      <w:r w:rsidRPr="00902E9B">
        <w:rPr>
          <w:b/>
          <w:bCs/>
          <w:noProof/>
        </w:rPr>
        <w:t>.........</w:t>
      </w:r>
    </w:p>
    <w:p w14:paraId="5BB67181" w14:textId="59D318C9" w:rsidR="004C2C31" w:rsidRPr="00902E9B" w:rsidRDefault="004C2C31">
      <w:pPr>
        <w:spacing w:after="200" w:line="276" w:lineRule="auto"/>
        <w:ind w:firstLine="0"/>
        <w:jc w:val="left"/>
        <w:rPr>
          <w:noProof/>
        </w:rPr>
      </w:pPr>
      <w:r w:rsidRPr="00902E9B">
        <w:rPr>
          <w:noProof/>
        </w:rPr>
        <w:br w:type="page"/>
      </w:r>
    </w:p>
    <w:tbl>
      <w:tblPr>
        <w:tblW w:w="8740" w:type="dxa"/>
        <w:jc w:val="center"/>
        <w:tblLook w:val="04A0" w:firstRow="1" w:lastRow="0" w:firstColumn="1" w:lastColumn="0" w:noHBand="0" w:noVBand="1"/>
      </w:tblPr>
      <w:tblGrid>
        <w:gridCol w:w="380"/>
        <w:gridCol w:w="380"/>
        <w:gridCol w:w="393"/>
        <w:gridCol w:w="393"/>
        <w:gridCol w:w="393"/>
        <w:gridCol w:w="393"/>
        <w:gridCol w:w="400"/>
        <w:gridCol w:w="398"/>
        <w:gridCol w:w="398"/>
        <w:gridCol w:w="398"/>
        <w:gridCol w:w="409"/>
        <w:gridCol w:w="404"/>
        <w:gridCol w:w="380"/>
        <w:gridCol w:w="393"/>
        <w:gridCol w:w="393"/>
        <w:gridCol w:w="393"/>
        <w:gridCol w:w="393"/>
        <w:gridCol w:w="398"/>
        <w:gridCol w:w="398"/>
        <w:gridCol w:w="404"/>
        <w:gridCol w:w="398"/>
        <w:gridCol w:w="398"/>
        <w:gridCol w:w="398"/>
      </w:tblGrid>
      <w:tr w:rsidR="004C2C31" w:rsidRPr="00902E9B" w14:paraId="3604335E" w14:textId="77777777" w:rsidTr="004C2C31">
        <w:trPr>
          <w:trHeight w:val="360"/>
          <w:jc w:val="center"/>
        </w:trPr>
        <w:tc>
          <w:tcPr>
            <w:tcW w:w="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EFEA77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lastRenderedPageBreak/>
              <w:t>н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02B410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C2D781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.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D235EB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 xml:space="preserve"> 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126B7235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Х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3F091C11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5B869696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ш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554BCD3C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г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580D6158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145C520D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34C47179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ф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420400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ы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A0540F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 xml:space="preserve"> 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C59831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п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6C7A5A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о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9E8D8F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л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A99001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061CCC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г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8BC548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1C28B5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ю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528184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т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3F9606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с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6B1B53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я</w:t>
            </w:r>
          </w:p>
        </w:tc>
      </w:tr>
      <w:tr w:rsidR="004C2C31" w:rsidRPr="00902E9B" w14:paraId="01C2976F" w14:textId="77777777" w:rsidTr="004C2C31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336C6C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х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D34BD2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106FF0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ш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A309F4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г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68C1B639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6A7887CA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2CFE3D7B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ф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30895D25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20C71688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10B81AD4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01E9EC12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1212BC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655F82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0DEB51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0938C0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D2EBAC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A82218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30A8E4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CC192E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EED858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EE919E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553896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689254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4C2C31" w:rsidRPr="00902E9B" w14:paraId="49DF987F" w14:textId="77777777" w:rsidTr="004C2C31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382B8F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EBC334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х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AC597D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F1E1B5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ш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016CD0AC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г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468E09E3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521E142B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66F89E98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ф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6AE9196A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0B80DC71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699581F0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A6B872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FEA23D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A2DA2C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98A5EB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2223B5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C0897B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670C66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53814A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93E4BA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BA7C54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40644D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54CA3F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4C2C31" w:rsidRPr="00902E9B" w14:paraId="026B1AFB" w14:textId="77777777" w:rsidTr="004C2C31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EA102A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7ACE6F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4E547D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х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0C02EB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48D8E476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ш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43C15CB5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г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6C0E5D6C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7E22F7FC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1E907336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ф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26A0B16A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7DC2FE54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A3E004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D5CAE6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D5C468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DC7E29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E09D18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F79661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510052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863803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1F860E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66C56A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B056CA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FE50B5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4C2C31" w:rsidRPr="00902E9B" w14:paraId="083555B0" w14:textId="77777777" w:rsidTr="004C2C31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F6BFE3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2C43DA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33F19E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C8F1B1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х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2DED1574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7B5CCA3F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ш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31C7BB30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г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5664F448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79FC51CF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5FDB625E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ф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7E5986D6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96C603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374E1C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BC6D06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AF6BE7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CB45E6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455F3F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63D3CC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C0FFC5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20E70E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4CF0A7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B93E83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A00D92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4C2C31" w:rsidRPr="00902E9B" w14:paraId="3FEF07C2" w14:textId="77777777" w:rsidTr="004C2C31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24E488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5FF398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110549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04724C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24A1B0F7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х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6A0EC82C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54223505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ш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3F58F661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г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52F0C0DA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79234E53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5A80ABE7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ф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4FB089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3435A9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FB6F95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F48324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57D804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06E66D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C29653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0DC6DD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930EE3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AEE505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94C065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A5926B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4C2C31" w:rsidRPr="00902E9B" w14:paraId="767FE8D4" w14:textId="77777777" w:rsidTr="004C2C31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09851A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44184E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65245B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307D7E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354B1AB9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1D4CFDC8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2DB09B94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6B4D3FE6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0D99512B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4DCBA6C7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18C9F710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17E154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х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2C160E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56D5F3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ш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5AB454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г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C4C752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1F4F3D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2F7E59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ф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0EF619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03E7C9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DFE788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C21A43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762540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4C2C31" w:rsidRPr="00902E9B" w14:paraId="16D16033" w14:textId="77777777" w:rsidTr="004C2C31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141264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124618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17D04D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9EDBB0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725EADE0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35415A65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27359D73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4EE60690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6996AE95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54B47606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2A20B39A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96D23E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0C7050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х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3D7418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9B9E0D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ш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0B30B0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г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57B337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8338BF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24C336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ф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61E7ED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0B4BDD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6A0BD1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54230C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4C2C31" w:rsidRPr="00902E9B" w14:paraId="4B1EB050" w14:textId="77777777" w:rsidTr="004C2C31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643A06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12EC8C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096DC9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C570F8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478B8F5E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5007E89B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5A736BE2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18FE9452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798CD1BF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2A5782ED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7A467F5B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90CE46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465C53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50B099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х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93AC42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442F2D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ш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D2AAF7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г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F5827E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9C27E4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B32314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ф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559A86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15BB82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C71FE0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4C2C31" w:rsidRPr="00902E9B" w14:paraId="5AC11277" w14:textId="77777777" w:rsidTr="004C2C31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5EC207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468600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8F606D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7318CE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2A8B5D32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3F831025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220F3223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3C032243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5F462AFF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21EC5D7E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03CB70FC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BA2E97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9A35CA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0E658B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5A5332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х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368CDE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C6E31B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ш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03876F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г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6F7448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CCC885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357267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ф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72BC53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AF8D00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4C2C31" w:rsidRPr="00902E9B" w14:paraId="06671817" w14:textId="77777777" w:rsidTr="004C2C31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EE346D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5E013B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6200C8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C4FC62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2712FBAB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1E4D8E37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20558536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0BE4290F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4B07E004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0829E2CE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49EEBB26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8E7120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96CE0B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6B2150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E9BF12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54060C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х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78B6C0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07CD07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ш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5157E4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г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A59134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C06DC1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3F543D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ф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8F7ACE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4C2C31" w:rsidRPr="00902E9B" w14:paraId="15409A19" w14:textId="77777777" w:rsidTr="004C2C31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13E95F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ECB222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7AAD47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5637FC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44AEAB6B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7BF2FEC9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342559D5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17F4211D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0BA71C1F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24EE88C9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6E025159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F7A45D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696650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8705CB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F62AD1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D56740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E6B51F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х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BF7346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B63EF0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ш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99565A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г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929A61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39535C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3F94EA" w14:textId="77777777" w:rsidR="004C2C31" w:rsidRPr="00902E9B" w:rsidRDefault="004C2C31" w:rsidP="004C2C31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ф</w:t>
            </w:r>
          </w:p>
        </w:tc>
      </w:tr>
    </w:tbl>
    <w:p w14:paraId="126AB8A7" w14:textId="1F8AE3DB" w:rsidR="00576A92" w:rsidRPr="00902E9B" w:rsidRDefault="00576A92" w:rsidP="00B41F9D">
      <w:pPr>
        <w:ind w:firstLine="0"/>
        <w:rPr>
          <w:noProof/>
        </w:rPr>
      </w:pPr>
    </w:p>
    <w:p w14:paraId="66CAB902" w14:textId="5F94C9D8" w:rsidR="004C2C31" w:rsidRPr="00902E9B" w:rsidRDefault="004C2C31" w:rsidP="004C2C31">
      <w:pPr>
        <w:ind w:firstLine="0"/>
        <w:jc w:val="center"/>
        <w:rPr>
          <w:noProof/>
          <w:sz w:val="28"/>
          <w:szCs w:val="28"/>
        </w:rPr>
      </w:pPr>
      <w:r w:rsidRPr="00902E9B">
        <w:rPr>
          <w:noProof/>
          <w:sz w:val="28"/>
          <w:szCs w:val="28"/>
        </w:rPr>
        <w:t>Совпадение найдено за 358 шагов, но данное слово не является искомым (ключом). Продолжаем поиск.</w:t>
      </w:r>
    </w:p>
    <w:p w14:paraId="0A2876B1" w14:textId="77777777" w:rsidR="004C2C31" w:rsidRPr="00902E9B" w:rsidRDefault="004C2C31" w:rsidP="004C2C31">
      <w:pPr>
        <w:ind w:firstLine="0"/>
        <w:jc w:val="center"/>
        <w:rPr>
          <w:b/>
          <w:bCs/>
          <w:noProof/>
        </w:rPr>
      </w:pPr>
      <w:r w:rsidRPr="00902E9B">
        <w:rPr>
          <w:b/>
          <w:bCs/>
          <w:noProof/>
        </w:rPr>
        <w:t>.........</w:t>
      </w:r>
    </w:p>
    <w:p w14:paraId="2E53FAD6" w14:textId="1C17BC52" w:rsidR="004C2C31" w:rsidRPr="00902E9B" w:rsidRDefault="004C2C31" w:rsidP="00B41F9D">
      <w:pPr>
        <w:ind w:firstLine="0"/>
        <w:rPr>
          <w:noProof/>
        </w:rPr>
      </w:pPr>
    </w:p>
    <w:tbl>
      <w:tblPr>
        <w:tblW w:w="10260" w:type="dxa"/>
        <w:jc w:val="center"/>
        <w:tblLook w:val="04A0" w:firstRow="1" w:lastRow="0" w:firstColumn="1" w:lastColumn="0" w:noHBand="0" w:noVBand="1"/>
      </w:tblPr>
      <w:tblGrid>
        <w:gridCol w:w="380"/>
        <w:gridCol w:w="380"/>
        <w:gridCol w:w="393"/>
        <w:gridCol w:w="393"/>
        <w:gridCol w:w="393"/>
        <w:gridCol w:w="393"/>
        <w:gridCol w:w="398"/>
        <w:gridCol w:w="398"/>
        <w:gridCol w:w="398"/>
        <w:gridCol w:w="398"/>
        <w:gridCol w:w="398"/>
        <w:gridCol w:w="398"/>
        <w:gridCol w:w="398"/>
        <w:gridCol w:w="398"/>
        <w:gridCol w:w="398"/>
        <w:gridCol w:w="380"/>
        <w:gridCol w:w="380"/>
        <w:gridCol w:w="393"/>
        <w:gridCol w:w="393"/>
        <w:gridCol w:w="393"/>
        <w:gridCol w:w="393"/>
        <w:gridCol w:w="398"/>
        <w:gridCol w:w="398"/>
        <w:gridCol w:w="398"/>
        <w:gridCol w:w="398"/>
        <w:gridCol w:w="398"/>
        <w:gridCol w:w="398"/>
      </w:tblGrid>
      <w:tr w:rsidR="000422DC" w:rsidRPr="00902E9B" w14:paraId="3BB563A4" w14:textId="77777777" w:rsidTr="000422DC">
        <w:trPr>
          <w:trHeight w:val="360"/>
          <w:jc w:val="center"/>
        </w:trPr>
        <w:tc>
          <w:tcPr>
            <w:tcW w:w="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431B58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х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7CCC5F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B92456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ш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B3F08C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г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202E10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93D163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D497EF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ф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D584EA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7158DDB8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793EDE71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7BE885F7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22684ABF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1608382A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545F4E44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674A6A95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E7B4D7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11665C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90B17C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F5C8A0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1E6F26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9AFA85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898195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3CEC9F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4E7224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7DBBE1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9D5052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1F52B9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0422DC" w:rsidRPr="00902E9B" w14:paraId="6BDD8296" w14:textId="77777777" w:rsidTr="000422DC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BC5BA7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14DDAD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х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88FEAE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9F21F7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ш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E6E8E3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г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80EC03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EAF49F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B77E2F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ф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5070A5D1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0C962D7A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785B6008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64801461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209AC8A6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6D1041FF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23C0CE99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C279E8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CB8735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0ED27F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AE2E9A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3E82F7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332056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6C5E95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753DB6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CD692D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48B923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F37318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933178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0422DC" w:rsidRPr="00902E9B" w14:paraId="7A44E63D" w14:textId="77777777" w:rsidTr="000422DC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E7A4F6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B03D91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36D977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х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417263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CE16BB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ш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4AEACF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г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1EF019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EDD450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39F6C3C0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ф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4AC0698D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529E2707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184C2B76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3D2C0145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5C397EC5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24C12914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51B21E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2AF82C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7F9091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D9E9AF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E6C4B3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14F6F9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537052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08C6AA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BA4F88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8A0433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CFF2AA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9D514E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0422DC" w:rsidRPr="00902E9B" w14:paraId="402D8ED0" w14:textId="77777777" w:rsidTr="000422DC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41A83F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E05CEB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5969A8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37140C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х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08C4CF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7318BC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ш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88AE7A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г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9A516A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32323A35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4BEFCFE8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ф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4A07CA27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27E30FF6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4CE82962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0188665A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68CB44B0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170468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10E15F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A2E051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843EFF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717FA0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39DF70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3D9C03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96EE24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3AA6C2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1C257D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D6EB0D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0425DE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0422DC" w:rsidRPr="00902E9B" w14:paraId="4057413F" w14:textId="77777777" w:rsidTr="000422DC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CCA13F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52C600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82DF38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BA2C82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4A1D70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х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5843F4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33C1A1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ш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981D18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г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22A1193B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1951BB7C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6F924FB9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ф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5B095794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1071ADD9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74271294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1A00B32D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E67F1F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A77D76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84F05C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05C0C1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C082F4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6CB87D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EE51D4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C5F143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C54726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472BF0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6D5355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229FBE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0422DC" w:rsidRPr="00902E9B" w14:paraId="288A5562" w14:textId="77777777" w:rsidTr="000422DC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6EE63A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831ED4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428A40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BE8DEC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5753F4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3C7A7B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х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337510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1E9903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ш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19E0FCC1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г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674D4AE8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1B3F9B79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723C27BA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ф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08CD024F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3BDE4E5E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5A71326E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A88E56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69540E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CA7C9F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1BA9F1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5355A5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0985A5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58B13B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93F74F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834121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666800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B0C01D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C6D29B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0422DC" w:rsidRPr="00902E9B" w14:paraId="3E6C1F3D" w14:textId="77777777" w:rsidTr="000422DC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FA589B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262180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E01A9F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6A078C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B07222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1747E2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2D9885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х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41040D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5C45497A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ш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6920B698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г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2709C6ED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3D21468B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409C112C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ф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3E4B942F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7480A8B0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D44B12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50B102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A3476F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F83F85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A9B520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963E00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D57ABC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D27E5A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460681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746B76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4B9498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902F1C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0422DC" w:rsidRPr="00902E9B" w14:paraId="6271BC37" w14:textId="77777777" w:rsidTr="000422DC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F73E60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20D333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531BB4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5A8981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59EDC9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041348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649423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93DA89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х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353368C0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10466352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ш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775D04E5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г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4691C9AA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61F25DFD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2A0CADF2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ф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4379DA21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B20D30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B0C52D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8927E9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CD0A4F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114B7F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8A15F6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795B81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B8353D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DF22AD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42258F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A7A935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1309F4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0422DC" w:rsidRPr="00902E9B" w14:paraId="362A2E79" w14:textId="77777777" w:rsidTr="000422DC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4E7D5F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2C74DD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8C0379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6E13D8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FC2BF9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2FB585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535C6C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0D8269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1950D48F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х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4CF72054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3FA02110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ш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7D2147E3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г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00CFD0F2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3F8F8298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7F91E146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ф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7C40DB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D0BFF1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6044BD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39C560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55CEFE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F2ABF6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BBACFF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E8880F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B85D9F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EC831D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6ECE06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E27188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0422DC" w:rsidRPr="00902E9B" w14:paraId="1102FE12" w14:textId="77777777" w:rsidTr="000422DC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45970D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C07EF4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D31713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293C33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F73396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82F124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69AEEC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685A18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225513B3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34E190B8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4C79C2C0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76312CC5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578F666B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33590398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78EBA732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7A2639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х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191255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E0EE24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ш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1CBBD0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г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5DEEC8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9E4EC9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4176F2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ф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7CFA8F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A4EEDA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6C1629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9AEB33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3DE83A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0422DC" w:rsidRPr="00902E9B" w14:paraId="217A2615" w14:textId="77777777" w:rsidTr="000422DC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D9BBE6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0A4BB5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0740D5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4F22AA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F1B431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9A8CE0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1B3562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DBB96F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1065A015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25BB076B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131859C8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28391331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30A207DB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53143A38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4A0A5221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FDA963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57F5F0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х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82A9C9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B88DA9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ш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1F8029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г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8470B8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E53C27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4180EE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ф</w:t>
            </w:r>
          </w:p>
        </w:tc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FBFF5B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80182D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2C798C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3FCBCB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0422DC" w:rsidRPr="00902E9B" w14:paraId="6F91A939" w14:textId="77777777" w:rsidTr="000422DC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13A65A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E1C9C7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068D2A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62751A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332F0E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A0DFEF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BBC857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017664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1F27AA6E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4FC1F81B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5F57FBD9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4D659E14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4E6E54D5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79B95AF9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56E3FC5D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556A02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D0899E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3C69C4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х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B235E2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C9E2FD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ш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15CD1E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г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6ABD23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E694E6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EB0356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ф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EBD488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453A87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E30DB5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0422DC" w:rsidRPr="00902E9B" w14:paraId="56DA1A3B" w14:textId="77777777" w:rsidTr="000422DC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15F30E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1A49F5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942F19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DF858E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13909F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9FFD27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BF8F65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ECE172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69919E64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12764337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5DFD4323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58056B5B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62F47380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56FFCF7D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2EC7CE05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3766F7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75E0B4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3A4476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61525C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х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A1780E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876264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ш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D65DBC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г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D6D31C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6D9C87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1AF290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ф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D83A2E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3CD592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0422DC" w:rsidRPr="00902E9B" w14:paraId="5D69417D" w14:textId="77777777" w:rsidTr="000422DC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2D1B42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7B73F0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1BAA89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6A1646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E5405D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E30DD3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96098E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F96560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36B2F715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0ABDA6FD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28BC00E4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4F7B0185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3CF62B3A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4AE516BA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51A5C26C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2095CE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1FE13F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10E675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65F5AA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8E56D9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х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A67F5F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7156BA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ш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18D0C0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г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0D0B8C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80E3BB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AD7006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ф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AF7004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0422DC" w:rsidRPr="00902E9B" w14:paraId="009109E5" w14:textId="77777777" w:rsidTr="000422DC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0231CD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3D53B3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C0C5C8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7055A2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9208BD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65E8D2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A16F92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41FF1F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59E4FBE3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40A01313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5808910C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5BB16EB2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40F08DBD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677A54CA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5B13AE03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0780C2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E359E2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FC10EA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21A45E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AB8F4D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A55F33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х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422CC0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BB9A16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ш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13441E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г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28EBC4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E9B93C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741688" w14:textId="77777777" w:rsidR="000422DC" w:rsidRPr="00902E9B" w:rsidRDefault="000422DC" w:rsidP="000422DC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ф</w:t>
            </w:r>
          </w:p>
        </w:tc>
      </w:tr>
    </w:tbl>
    <w:p w14:paraId="55A06344" w14:textId="4DFCB6DD" w:rsidR="000422DC" w:rsidRPr="00902E9B" w:rsidRDefault="000422DC" w:rsidP="00B41F9D">
      <w:pPr>
        <w:ind w:firstLine="0"/>
        <w:rPr>
          <w:noProof/>
        </w:rPr>
      </w:pPr>
    </w:p>
    <w:p w14:paraId="68295B18" w14:textId="0D6E1337" w:rsidR="000422DC" w:rsidRPr="00902E9B" w:rsidRDefault="000422DC" w:rsidP="000422DC">
      <w:pPr>
        <w:ind w:firstLine="0"/>
        <w:jc w:val="center"/>
        <w:rPr>
          <w:noProof/>
          <w:sz w:val="28"/>
          <w:szCs w:val="28"/>
        </w:rPr>
      </w:pPr>
      <w:r w:rsidRPr="00902E9B">
        <w:rPr>
          <w:noProof/>
          <w:sz w:val="28"/>
          <w:szCs w:val="28"/>
        </w:rPr>
        <w:t>Совпадение найдено на 646 шаг</w:t>
      </w:r>
      <w:r w:rsidR="00A22904" w:rsidRPr="00902E9B">
        <w:rPr>
          <w:noProof/>
          <w:sz w:val="28"/>
          <w:szCs w:val="28"/>
        </w:rPr>
        <w:t>ов</w:t>
      </w:r>
      <w:r w:rsidRPr="00902E9B">
        <w:rPr>
          <w:noProof/>
          <w:sz w:val="28"/>
          <w:szCs w:val="28"/>
        </w:rPr>
        <w:t>.</w:t>
      </w:r>
    </w:p>
    <w:p w14:paraId="15988ADA" w14:textId="2B4AFC4D" w:rsidR="000422DC" w:rsidRPr="00902E9B" w:rsidRDefault="000422DC" w:rsidP="000422DC">
      <w:pPr>
        <w:ind w:firstLine="0"/>
        <w:jc w:val="center"/>
        <w:rPr>
          <w:noProof/>
          <w:sz w:val="28"/>
          <w:szCs w:val="28"/>
        </w:rPr>
      </w:pPr>
      <w:r w:rsidRPr="00902E9B">
        <w:rPr>
          <w:noProof/>
          <w:sz w:val="28"/>
          <w:szCs w:val="28"/>
        </w:rPr>
        <w:t>В процессе поиска было также найдено 3 слова с совпадающими символами, но не являющихся ключом.</w:t>
      </w:r>
    </w:p>
    <w:p w14:paraId="76BDD25D" w14:textId="6B3C230F" w:rsidR="00C50EC3" w:rsidRPr="00902E9B" w:rsidRDefault="00C50EC3" w:rsidP="000422DC">
      <w:pPr>
        <w:ind w:firstLine="0"/>
        <w:jc w:val="center"/>
        <w:rPr>
          <w:noProof/>
          <w:sz w:val="28"/>
          <w:szCs w:val="28"/>
        </w:rPr>
      </w:pPr>
    </w:p>
    <w:p w14:paraId="74152C5C" w14:textId="5F78E867" w:rsidR="007F708C" w:rsidRDefault="00C50EC3" w:rsidP="00C50EC3">
      <w:pPr>
        <w:ind w:firstLine="0"/>
        <w:jc w:val="center"/>
        <w:rPr>
          <w:b/>
          <w:bCs/>
          <w:noProof/>
          <w:sz w:val="28"/>
          <w:szCs w:val="28"/>
        </w:rPr>
      </w:pPr>
      <w:r w:rsidRPr="00C50EC3">
        <w:rPr>
          <w:b/>
          <w:bCs/>
          <w:noProof/>
          <w:sz w:val="28"/>
          <w:szCs w:val="28"/>
        </w:rPr>
        <w:t xml:space="preserve">Временная </w:t>
      </w:r>
      <w:r w:rsidR="002F0B78" w:rsidRPr="002F0B78">
        <w:rPr>
          <w:b/>
          <w:bCs/>
          <w:noProof/>
          <w:sz w:val="28"/>
          <w:szCs w:val="28"/>
        </w:rPr>
        <w:t>сложность</w:t>
      </w:r>
      <w:r w:rsidRPr="00C50EC3">
        <w:rPr>
          <w:b/>
          <w:bCs/>
          <w:noProof/>
          <w:sz w:val="28"/>
          <w:szCs w:val="28"/>
        </w:rPr>
        <w:t>:</w:t>
      </w:r>
    </w:p>
    <w:p w14:paraId="60F9589C" w14:textId="738A5900" w:rsidR="00C50EC3" w:rsidRPr="00C50EC3" w:rsidRDefault="00C50EC3" w:rsidP="00C50EC3">
      <w:pPr>
        <w:ind w:firstLine="0"/>
        <w:jc w:val="center"/>
        <w:rPr>
          <w:noProof/>
          <w:sz w:val="28"/>
          <w:szCs w:val="28"/>
          <w:lang w:val="en-US"/>
        </w:rPr>
      </w:pPr>
      <w:r w:rsidRPr="00C50EC3">
        <w:rPr>
          <w:noProof/>
          <w:sz w:val="28"/>
          <w:szCs w:val="28"/>
          <w:highlight w:val="yellow"/>
        </w:rPr>
        <w:t>O(</w:t>
      </w:r>
      <w:r w:rsidR="007F708C" w:rsidRPr="006778E0">
        <w:rPr>
          <w:noProof/>
          <w:sz w:val="28"/>
          <w:szCs w:val="28"/>
          <w:highlight w:val="yellow"/>
          <w:lang w:val="en-US"/>
        </w:rPr>
        <w:t xml:space="preserve">n </w:t>
      </w:r>
      <w:r w:rsidRPr="00C50EC3">
        <w:rPr>
          <w:noProof/>
          <w:sz w:val="28"/>
          <w:szCs w:val="28"/>
          <w:highlight w:val="yellow"/>
        </w:rPr>
        <w:t>+</w:t>
      </w:r>
      <w:r w:rsidR="007F708C" w:rsidRPr="006778E0">
        <w:rPr>
          <w:noProof/>
          <w:sz w:val="28"/>
          <w:szCs w:val="28"/>
          <w:highlight w:val="yellow"/>
          <w:lang w:val="en-US"/>
        </w:rPr>
        <w:t xml:space="preserve"> m</w:t>
      </w:r>
      <w:r w:rsidRPr="00C50EC3">
        <w:rPr>
          <w:noProof/>
          <w:sz w:val="28"/>
          <w:szCs w:val="28"/>
          <w:highlight w:val="yellow"/>
        </w:rPr>
        <w:t>)</w:t>
      </w:r>
      <w:r w:rsidR="001F6E11" w:rsidRPr="006778E0">
        <w:rPr>
          <w:noProof/>
          <w:sz w:val="28"/>
          <w:szCs w:val="28"/>
          <w:highlight w:val="yellow"/>
          <w:lang w:val="en-US"/>
        </w:rPr>
        <w:t xml:space="preserve"> = O(763 + 7) = O(770)</w:t>
      </w:r>
    </w:p>
    <w:p w14:paraId="7D19D83A" w14:textId="77777777" w:rsidR="00C50EC3" w:rsidRPr="00902E9B" w:rsidRDefault="00C50EC3" w:rsidP="000422DC">
      <w:pPr>
        <w:ind w:firstLine="0"/>
        <w:jc w:val="center"/>
        <w:rPr>
          <w:noProof/>
          <w:sz w:val="28"/>
          <w:szCs w:val="28"/>
        </w:rPr>
      </w:pPr>
    </w:p>
    <w:p w14:paraId="730028C7" w14:textId="45BDFDAA" w:rsidR="002A6603" w:rsidRPr="00902E9B" w:rsidRDefault="002A6603">
      <w:pPr>
        <w:spacing w:after="200" w:line="276" w:lineRule="auto"/>
        <w:ind w:firstLine="0"/>
        <w:jc w:val="left"/>
        <w:rPr>
          <w:noProof/>
        </w:rPr>
      </w:pPr>
      <w:r w:rsidRPr="00902E9B">
        <w:rPr>
          <w:noProof/>
        </w:rPr>
        <w:br w:type="page"/>
      </w:r>
    </w:p>
    <w:p w14:paraId="486F6BD6" w14:textId="56124BC4" w:rsidR="00B3629F" w:rsidRPr="00902E9B" w:rsidRDefault="00B3629F" w:rsidP="00B3629F">
      <w:pPr>
        <w:numPr>
          <w:ilvl w:val="1"/>
          <w:numId w:val="6"/>
        </w:numPr>
        <w:spacing w:line="360" w:lineRule="auto"/>
        <w:contextualSpacing/>
        <w:outlineLvl w:val="0"/>
        <w:rPr>
          <w:b/>
          <w:bCs/>
          <w:noProof/>
          <w:sz w:val="28"/>
          <w:szCs w:val="28"/>
        </w:rPr>
      </w:pPr>
      <w:r w:rsidRPr="00902E9B">
        <w:rPr>
          <w:b/>
          <w:bCs/>
          <w:noProof/>
          <w:sz w:val="28"/>
          <w:szCs w:val="28"/>
        </w:rPr>
        <w:lastRenderedPageBreak/>
        <w:t>Алгоритм Боуэра – Мура</w:t>
      </w:r>
      <w:r w:rsidRPr="005F4FA0">
        <w:rPr>
          <w:b/>
          <w:bCs/>
          <w:noProof/>
          <w:sz w:val="28"/>
          <w:szCs w:val="28"/>
        </w:rPr>
        <w:t xml:space="preserve"> </w:t>
      </w:r>
      <w:r>
        <w:rPr>
          <w:b/>
          <w:bCs/>
          <w:noProof/>
          <w:sz w:val="28"/>
          <w:szCs w:val="28"/>
        </w:rPr>
        <w:t>–</w:t>
      </w:r>
      <w:r w:rsidRPr="005F4FA0">
        <w:rPr>
          <w:b/>
          <w:bCs/>
          <w:noProof/>
          <w:sz w:val="28"/>
          <w:szCs w:val="28"/>
        </w:rPr>
        <w:t xml:space="preserve"> Алгоритм</w:t>
      </w:r>
      <w:r>
        <w:rPr>
          <w:b/>
          <w:bCs/>
          <w:noProof/>
          <w:sz w:val="28"/>
          <w:szCs w:val="28"/>
          <w:lang w:val="en-US"/>
        </w:rPr>
        <w:t xml:space="preserve"> </w:t>
      </w:r>
      <w:r w:rsidRPr="005F4FA0">
        <w:rPr>
          <w:b/>
          <w:bCs/>
          <w:noProof/>
          <w:sz w:val="28"/>
          <w:szCs w:val="28"/>
        </w:rPr>
        <w:t>поиска</w:t>
      </w:r>
    </w:p>
    <w:p w14:paraId="0799465A" w14:textId="77777777" w:rsidR="00B3629F" w:rsidRDefault="00B3629F">
      <w:pPr>
        <w:spacing w:after="200" w:line="276" w:lineRule="auto"/>
        <w:ind w:firstLine="0"/>
        <w:jc w:val="left"/>
        <w:rPr>
          <w:b/>
          <w:bCs/>
          <w:noProof/>
          <w:sz w:val="28"/>
          <w:szCs w:val="28"/>
        </w:rPr>
      </w:pPr>
    </w:p>
    <w:p w14:paraId="08BBD0CB" w14:textId="49D1AE71" w:rsidR="00B3629F" w:rsidRDefault="00B3629F" w:rsidP="00524F9D">
      <w:pPr>
        <w:spacing w:after="200" w:line="276" w:lineRule="auto"/>
        <w:ind w:firstLine="0"/>
        <w:jc w:val="center"/>
        <w:rPr>
          <w:b/>
          <w:bCs/>
          <w:noProof/>
          <w:sz w:val="28"/>
          <w:szCs w:val="28"/>
        </w:rPr>
      </w:pPr>
      <w:r>
        <w:object w:dxaOrig="18961" w:dyaOrig="22231" w14:anchorId="6D49480A">
          <v:shape id="_x0000_i1038" type="#_x0000_t75" style="width:510.25pt;height:597.9pt" o:ole="">
            <v:imagedata r:id="rId10" o:title=""/>
          </v:shape>
          <o:OLEObject Type="Embed" ProgID="Visio.Drawing.15" ShapeID="_x0000_i1038" DrawAspect="Content" ObjectID="_1648517872" r:id="rId11"/>
        </w:object>
      </w:r>
      <w:r>
        <w:rPr>
          <w:b/>
          <w:bCs/>
          <w:noProof/>
          <w:sz w:val="28"/>
          <w:szCs w:val="28"/>
        </w:rPr>
        <w:t xml:space="preserve"> </w:t>
      </w:r>
      <w:r>
        <w:rPr>
          <w:b/>
          <w:bCs/>
          <w:noProof/>
          <w:sz w:val="28"/>
          <w:szCs w:val="28"/>
        </w:rPr>
        <w:br w:type="page"/>
      </w:r>
    </w:p>
    <w:p w14:paraId="713A0A4D" w14:textId="4BA4B4E0" w:rsidR="002A6603" w:rsidRPr="00902E9B" w:rsidRDefault="002A6603" w:rsidP="002A6603">
      <w:pPr>
        <w:numPr>
          <w:ilvl w:val="1"/>
          <w:numId w:val="6"/>
        </w:numPr>
        <w:spacing w:line="360" w:lineRule="auto"/>
        <w:contextualSpacing/>
        <w:outlineLvl w:val="0"/>
        <w:rPr>
          <w:b/>
          <w:bCs/>
          <w:noProof/>
          <w:sz w:val="28"/>
          <w:szCs w:val="28"/>
        </w:rPr>
      </w:pPr>
      <w:r w:rsidRPr="00902E9B">
        <w:rPr>
          <w:b/>
          <w:bCs/>
          <w:noProof/>
          <w:sz w:val="28"/>
          <w:szCs w:val="28"/>
        </w:rPr>
        <w:lastRenderedPageBreak/>
        <w:t>Алгоритм Боуэра – Мура</w:t>
      </w:r>
    </w:p>
    <w:p w14:paraId="5AAA24FB" w14:textId="318ADD29" w:rsidR="002A6603" w:rsidRPr="00902E9B" w:rsidRDefault="002A6603" w:rsidP="002A6603">
      <w:pPr>
        <w:rPr>
          <w:b/>
          <w:bCs/>
          <w:noProof/>
          <w:sz w:val="28"/>
          <w:szCs w:val="28"/>
        </w:rPr>
      </w:pPr>
      <w:r w:rsidRPr="00902E9B">
        <w:rPr>
          <w:noProof/>
          <w:sz w:val="28"/>
          <w:szCs w:val="28"/>
        </w:rPr>
        <w:t>Ключ: «</w:t>
      </w:r>
      <w:r w:rsidRPr="00902E9B">
        <w:rPr>
          <w:b/>
          <w:bCs/>
          <w:noProof/>
          <w:sz w:val="28"/>
          <w:szCs w:val="28"/>
        </w:rPr>
        <w:t>блокчейн»</w:t>
      </w:r>
    </w:p>
    <w:p w14:paraId="24B93DB9" w14:textId="112E7E76" w:rsidR="000422DC" w:rsidRPr="00902E9B" w:rsidRDefault="000422DC" w:rsidP="00B41F9D">
      <w:pPr>
        <w:ind w:firstLine="0"/>
        <w:rPr>
          <w:noProof/>
        </w:rPr>
      </w:pPr>
    </w:p>
    <w:tbl>
      <w:tblPr>
        <w:tblW w:w="6840" w:type="dxa"/>
        <w:jc w:val="center"/>
        <w:tblLook w:val="04A0" w:firstRow="1" w:lastRow="0" w:firstColumn="1" w:lastColumn="0" w:noHBand="0" w:noVBand="1"/>
      </w:tblPr>
      <w:tblGrid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400"/>
        <w:gridCol w:w="380"/>
        <w:gridCol w:w="380"/>
        <w:gridCol w:w="380"/>
        <w:gridCol w:w="409"/>
      </w:tblGrid>
      <w:tr w:rsidR="00180282" w:rsidRPr="00902E9B" w14:paraId="0A495EC3" w14:textId="77777777" w:rsidTr="00AF6026">
        <w:trPr>
          <w:trHeight w:val="360"/>
          <w:jc w:val="center"/>
        </w:trPr>
        <w:tc>
          <w:tcPr>
            <w:tcW w:w="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1329D023" w14:textId="77777777" w:rsidR="00180282" w:rsidRPr="00902E9B" w:rsidRDefault="00180282" w:rsidP="00180282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Б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46229200" w14:textId="77777777" w:rsidR="00180282" w:rsidRPr="00902E9B" w:rsidRDefault="00180282" w:rsidP="00180282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л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3747E830" w14:textId="77777777" w:rsidR="00180282" w:rsidRPr="00902E9B" w:rsidRDefault="00180282" w:rsidP="00180282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о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5CA33946" w14:textId="77777777" w:rsidR="00180282" w:rsidRPr="00902E9B" w:rsidRDefault="00180282" w:rsidP="00180282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к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7CD92956" w14:textId="77777777" w:rsidR="00180282" w:rsidRPr="00902E9B" w:rsidRDefault="00180282" w:rsidP="00180282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ч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3213D290" w14:textId="77777777" w:rsidR="00180282" w:rsidRPr="00902E9B" w:rsidRDefault="00180282" w:rsidP="00180282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3D819DC7" w14:textId="77777777" w:rsidR="00180282" w:rsidRPr="00902E9B" w:rsidRDefault="00180282" w:rsidP="00180282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й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308EAF5D" w14:textId="77777777" w:rsidR="00180282" w:rsidRPr="00902E9B" w:rsidRDefault="00180282" w:rsidP="00180282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EA54FB" w14:textId="77777777" w:rsidR="00180282" w:rsidRPr="00902E9B" w:rsidRDefault="00180282" w:rsidP="00180282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 xml:space="preserve"> 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CB04FC" w14:textId="77777777" w:rsidR="00180282" w:rsidRPr="00902E9B" w:rsidRDefault="00180282" w:rsidP="00180282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и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8B35A7" w14:textId="77777777" w:rsidR="00180282" w:rsidRPr="00902E9B" w:rsidRDefault="00180282" w:rsidP="00180282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 xml:space="preserve"> 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96161F" w14:textId="77777777" w:rsidR="00180282" w:rsidRPr="00902E9B" w:rsidRDefault="00180282" w:rsidP="00180282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х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DB5D8F" w14:textId="77777777" w:rsidR="00180282" w:rsidRPr="00902E9B" w:rsidRDefault="00180282" w:rsidP="00180282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A0F68F" w14:textId="77777777" w:rsidR="00180282" w:rsidRPr="00902E9B" w:rsidRDefault="00180282" w:rsidP="00180282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ш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1FD451" w14:textId="77777777" w:rsidR="00180282" w:rsidRPr="00902E9B" w:rsidRDefault="00180282" w:rsidP="00180282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г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2117BF" w14:textId="77777777" w:rsidR="00180282" w:rsidRPr="00902E9B" w:rsidRDefault="00180282" w:rsidP="00180282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98B894" w14:textId="77777777" w:rsidR="00180282" w:rsidRPr="00902E9B" w:rsidRDefault="00180282" w:rsidP="00180282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EDD677" w14:textId="77777777" w:rsidR="00180282" w:rsidRPr="00902E9B" w:rsidRDefault="00180282" w:rsidP="00180282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ф</w:t>
            </w:r>
          </w:p>
        </w:tc>
      </w:tr>
      <w:tr w:rsidR="00180282" w:rsidRPr="00902E9B" w14:paraId="1C423F26" w14:textId="77777777" w:rsidTr="00AF6026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3BC515EA" w14:textId="77777777" w:rsidR="00180282" w:rsidRPr="00902E9B" w:rsidRDefault="00180282" w:rsidP="0018028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б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12E678E5" w14:textId="77777777" w:rsidR="00180282" w:rsidRPr="00902E9B" w:rsidRDefault="00180282" w:rsidP="0018028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л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2EB8963A" w14:textId="77777777" w:rsidR="00180282" w:rsidRPr="00902E9B" w:rsidRDefault="00180282" w:rsidP="0018028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о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7A67E8E9" w14:textId="77777777" w:rsidR="00180282" w:rsidRPr="00902E9B" w:rsidRDefault="00180282" w:rsidP="0018028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к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7F5F3B89" w14:textId="77777777" w:rsidR="00180282" w:rsidRPr="00902E9B" w:rsidRDefault="00180282" w:rsidP="0018028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ч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037BF195" w14:textId="77777777" w:rsidR="00180282" w:rsidRPr="00902E9B" w:rsidRDefault="00180282" w:rsidP="0018028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44EF8984" w14:textId="77777777" w:rsidR="00180282" w:rsidRPr="00902E9B" w:rsidRDefault="00180282" w:rsidP="0018028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й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347B631F" w14:textId="77777777" w:rsidR="00180282" w:rsidRPr="00902E9B" w:rsidRDefault="00180282" w:rsidP="0018028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9671C0" w14:textId="77777777" w:rsidR="00180282" w:rsidRPr="00902E9B" w:rsidRDefault="00180282" w:rsidP="0018028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96DC9F" w14:textId="77777777" w:rsidR="00180282" w:rsidRPr="00902E9B" w:rsidRDefault="00180282" w:rsidP="0018028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9A7BA1" w14:textId="77777777" w:rsidR="00180282" w:rsidRPr="00902E9B" w:rsidRDefault="00180282" w:rsidP="0018028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85AE5A" w14:textId="77777777" w:rsidR="00180282" w:rsidRPr="00902E9B" w:rsidRDefault="00180282" w:rsidP="0018028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7E6486" w14:textId="77777777" w:rsidR="00180282" w:rsidRPr="00902E9B" w:rsidRDefault="00180282" w:rsidP="0018028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E33A81" w14:textId="77777777" w:rsidR="00180282" w:rsidRPr="00902E9B" w:rsidRDefault="00180282" w:rsidP="0018028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4827D3" w14:textId="77777777" w:rsidR="00180282" w:rsidRPr="00902E9B" w:rsidRDefault="00180282" w:rsidP="0018028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2CB600" w14:textId="77777777" w:rsidR="00180282" w:rsidRPr="00902E9B" w:rsidRDefault="00180282" w:rsidP="0018028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4EEA80" w14:textId="77777777" w:rsidR="00180282" w:rsidRPr="00902E9B" w:rsidRDefault="00180282" w:rsidP="0018028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871BCD" w14:textId="77777777" w:rsidR="00180282" w:rsidRPr="00902E9B" w:rsidRDefault="00180282" w:rsidP="0018028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180282" w:rsidRPr="00902E9B" w14:paraId="47AEB378" w14:textId="77777777" w:rsidTr="00AF6026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347D46B5" w14:textId="77777777" w:rsidR="00180282" w:rsidRPr="00902E9B" w:rsidRDefault="00180282" w:rsidP="0018028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450E668B" w14:textId="77777777" w:rsidR="00180282" w:rsidRPr="00902E9B" w:rsidRDefault="00180282" w:rsidP="0018028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5480C5B3" w14:textId="77777777" w:rsidR="00180282" w:rsidRPr="00902E9B" w:rsidRDefault="00180282" w:rsidP="0018028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6B2D50BF" w14:textId="77777777" w:rsidR="00180282" w:rsidRPr="00902E9B" w:rsidRDefault="00180282" w:rsidP="0018028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447F9EBB" w14:textId="77777777" w:rsidR="00180282" w:rsidRPr="00902E9B" w:rsidRDefault="00180282" w:rsidP="0018028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6EF942C6" w14:textId="77777777" w:rsidR="00180282" w:rsidRPr="00902E9B" w:rsidRDefault="00180282" w:rsidP="0018028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6B8393C6" w14:textId="77777777" w:rsidR="00180282" w:rsidRPr="00902E9B" w:rsidRDefault="00180282" w:rsidP="0018028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31C8F7DC" w14:textId="77777777" w:rsidR="00180282" w:rsidRPr="00902E9B" w:rsidRDefault="00180282" w:rsidP="0018028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D9802D" w14:textId="77777777" w:rsidR="00180282" w:rsidRPr="00902E9B" w:rsidRDefault="00180282" w:rsidP="0018028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16FC3E" w14:textId="77777777" w:rsidR="00180282" w:rsidRPr="00902E9B" w:rsidRDefault="00180282" w:rsidP="0018028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D78B5A" w14:textId="77777777" w:rsidR="00180282" w:rsidRPr="00902E9B" w:rsidRDefault="00180282" w:rsidP="0018028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09B158" w14:textId="77777777" w:rsidR="00180282" w:rsidRPr="00902E9B" w:rsidRDefault="00180282" w:rsidP="0018028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E558E8" w14:textId="77777777" w:rsidR="00180282" w:rsidRPr="00902E9B" w:rsidRDefault="00180282" w:rsidP="0018028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909CB7" w14:textId="77777777" w:rsidR="00180282" w:rsidRPr="00902E9B" w:rsidRDefault="00180282" w:rsidP="0018028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D8E98E" w14:textId="77777777" w:rsidR="00180282" w:rsidRPr="00902E9B" w:rsidRDefault="00180282" w:rsidP="0018028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84B498" w14:textId="77777777" w:rsidR="00180282" w:rsidRPr="00902E9B" w:rsidRDefault="00180282" w:rsidP="0018028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10F40D" w14:textId="77777777" w:rsidR="00180282" w:rsidRPr="00902E9B" w:rsidRDefault="00180282" w:rsidP="0018028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6F5F7B" w14:textId="77777777" w:rsidR="00180282" w:rsidRPr="00902E9B" w:rsidRDefault="00180282" w:rsidP="0018028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180282" w:rsidRPr="00902E9B" w14:paraId="21068C83" w14:textId="77777777" w:rsidTr="00AF6026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1427EEDE" w14:textId="77777777" w:rsidR="00180282" w:rsidRPr="00902E9B" w:rsidRDefault="00180282" w:rsidP="0018028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5B03802E" w14:textId="77777777" w:rsidR="00180282" w:rsidRPr="00902E9B" w:rsidRDefault="00180282" w:rsidP="0018028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30595421" w14:textId="77777777" w:rsidR="00180282" w:rsidRPr="00902E9B" w:rsidRDefault="00180282" w:rsidP="0018028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6DFD53A5" w14:textId="77777777" w:rsidR="00180282" w:rsidRPr="00902E9B" w:rsidRDefault="00180282" w:rsidP="0018028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2A7EE318" w14:textId="77777777" w:rsidR="00180282" w:rsidRPr="00902E9B" w:rsidRDefault="00180282" w:rsidP="0018028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60DAD6D3" w14:textId="77777777" w:rsidR="00180282" w:rsidRPr="00902E9B" w:rsidRDefault="00180282" w:rsidP="0018028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467044F4" w14:textId="77777777" w:rsidR="00180282" w:rsidRPr="00902E9B" w:rsidRDefault="00180282" w:rsidP="0018028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5C12187C" w14:textId="77777777" w:rsidR="00180282" w:rsidRPr="00902E9B" w:rsidRDefault="00180282" w:rsidP="0018028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4230B4" w14:textId="77777777" w:rsidR="00180282" w:rsidRPr="00902E9B" w:rsidRDefault="00180282" w:rsidP="0018028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533332" w14:textId="77777777" w:rsidR="00180282" w:rsidRPr="00902E9B" w:rsidRDefault="00180282" w:rsidP="0018028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DFDBC8" w14:textId="77777777" w:rsidR="00180282" w:rsidRPr="00902E9B" w:rsidRDefault="00180282" w:rsidP="0018028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FF6099" w14:textId="77777777" w:rsidR="00180282" w:rsidRPr="00902E9B" w:rsidRDefault="00180282" w:rsidP="0018028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29985C" w14:textId="77777777" w:rsidR="00180282" w:rsidRPr="00902E9B" w:rsidRDefault="00180282" w:rsidP="0018028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C6E5E7" w14:textId="77777777" w:rsidR="00180282" w:rsidRPr="00902E9B" w:rsidRDefault="00180282" w:rsidP="0018028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6E98A5" w14:textId="77777777" w:rsidR="00180282" w:rsidRPr="00902E9B" w:rsidRDefault="00180282" w:rsidP="0018028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E2E7F3" w14:textId="77777777" w:rsidR="00180282" w:rsidRPr="00902E9B" w:rsidRDefault="00180282" w:rsidP="0018028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E958C7" w14:textId="77777777" w:rsidR="00180282" w:rsidRPr="00902E9B" w:rsidRDefault="00180282" w:rsidP="0018028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FF9BBE" w14:textId="77777777" w:rsidR="00180282" w:rsidRPr="00902E9B" w:rsidRDefault="00180282" w:rsidP="00180282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</w:tbl>
    <w:p w14:paraId="7A08E98D" w14:textId="5311FF10" w:rsidR="00180282" w:rsidRPr="00902E9B" w:rsidRDefault="00180282" w:rsidP="00B41F9D">
      <w:pPr>
        <w:ind w:firstLine="0"/>
        <w:rPr>
          <w:noProof/>
        </w:rPr>
      </w:pPr>
    </w:p>
    <w:p w14:paraId="704BC999" w14:textId="3EFD473F" w:rsidR="00045CBE" w:rsidRPr="00902E9B" w:rsidRDefault="00045CBE" w:rsidP="00045CBE">
      <w:pPr>
        <w:ind w:firstLine="0"/>
        <w:jc w:val="center"/>
        <w:rPr>
          <w:noProof/>
          <w:sz w:val="28"/>
          <w:szCs w:val="28"/>
        </w:rPr>
      </w:pPr>
      <w:r w:rsidRPr="00902E9B">
        <w:rPr>
          <w:noProof/>
          <w:sz w:val="28"/>
          <w:szCs w:val="28"/>
        </w:rPr>
        <w:t>Совпадение найдено за 1 шаг, но данное слово не является искомым (ключом). Продолжаем поиск.</w:t>
      </w:r>
    </w:p>
    <w:p w14:paraId="2681E06E" w14:textId="77777777" w:rsidR="00045CBE" w:rsidRPr="00902E9B" w:rsidRDefault="00045CBE" w:rsidP="00045CBE">
      <w:pPr>
        <w:ind w:firstLine="0"/>
        <w:jc w:val="center"/>
        <w:rPr>
          <w:b/>
          <w:bCs/>
          <w:noProof/>
        </w:rPr>
      </w:pPr>
      <w:r w:rsidRPr="00902E9B">
        <w:rPr>
          <w:b/>
          <w:bCs/>
          <w:noProof/>
        </w:rPr>
        <w:t>.........</w:t>
      </w:r>
    </w:p>
    <w:p w14:paraId="2F51CDAA" w14:textId="77777777" w:rsidR="00045CBE" w:rsidRPr="00902E9B" w:rsidRDefault="00045CBE" w:rsidP="00B41F9D">
      <w:pPr>
        <w:ind w:firstLine="0"/>
        <w:rPr>
          <w:noProof/>
        </w:rPr>
      </w:pPr>
    </w:p>
    <w:tbl>
      <w:tblPr>
        <w:tblW w:w="3444" w:type="dxa"/>
        <w:jc w:val="center"/>
        <w:tblLook w:val="04A0" w:firstRow="1" w:lastRow="0" w:firstColumn="1" w:lastColumn="0" w:noHBand="0" w:noVBand="1"/>
      </w:tblPr>
      <w:tblGrid>
        <w:gridCol w:w="404"/>
        <w:gridCol w:w="380"/>
        <w:gridCol w:w="380"/>
        <w:gridCol w:w="380"/>
        <w:gridCol w:w="380"/>
        <w:gridCol w:w="380"/>
        <w:gridCol w:w="380"/>
        <w:gridCol w:w="380"/>
        <w:gridCol w:w="380"/>
      </w:tblGrid>
      <w:tr w:rsidR="00BD64F9" w:rsidRPr="00902E9B" w14:paraId="0CFDF4B5" w14:textId="77777777" w:rsidTr="00AF6026">
        <w:trPr>
          <w:trHeight w:val="360"/>
          <w:jc w:val="center"/>
        </w:trPr>
        <w:tc>
          <w:tcPr>
            <w:tcW w:w="4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A79E10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ю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67A341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т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EECD7B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 xml:space="preserve"> 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4DAB7E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о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B8E960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д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7DDDD13A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B0979B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у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B4E0C3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 xml:space="preserve"> 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1F6F4E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и</w:t>
            </w:r>
          </w:p>
        </w:tc>
      </w:tr>
      <w:tr w:rsidR="00BD64F9" w:rsidRPr="00902E9B" w14:paraId="66E48910" w14:textId="77777777" w:rsidTr="00AF6026">
        <w:trPr>
          <w:trHeight w:val="360"/>
          <w:jc w:val="center"/>
        </w:trPr>
        <w:tc>
          <w:tcPr>
            <w:tcW w:w="4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A1707D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652FBF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E57F0A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477580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73ABA7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й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388D251F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D5EEFB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3DC90F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570EEE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BD64F9" w:rsidRPr="00902E9B" w14:paraId="759D3450" w14:textId="77777777" w:rsidTr="00AF6026">
        <w:trPr>
          <w:trHeight w:val="360"/>
          <w:jc w:val="center"/>
        </w:trPr>
        <w:tc>
          <w:tcPr>
            <w:tcW w:w="4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6B2B63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6C697A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175878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A9C3D7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CAFD8C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436DDA05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51DCD0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910017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BD34BF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</w:tbl>
    <w:p w14:paraId="62DE92B4" w14:textId="77777777" w:rsidR="00AF6026" w:rsidRPr="00902E9B" w:rsidRDefault="00AF6026" w:rsidP="00AF6026">
      <w:pPr>
        <w:ind w:firstLine="0"/>
        <w:jc w:val="center"/>
        <w:rPr>
          <w:b/>
          <w:bCs/>
          <w:noProof/>
        </w:rPr>
      </w:pPr>
      <w:r w:rsidRPr="00902E9B">
        <w:rPr>
          <w:b/>
          <w:bCs/>
          <w:noProof/>
        </w:rPr>
        <w:t>.........</w:t>
      </w:r>
    </w:p>
    <w:p w14:paraId="3BD30B67" w14:textId="2AECD25B" w:rsidR="00BD64F9" w:rsidRPr="00902E9B" w:rsidRDefault="00BD64F9" w:rsidP="00B41F9D">
      <w:pPr>
        <w:ind w:firstLine="0"/>
        <w:rPr>
          <w:noProof/>
        </w:rPr>
      </w:pPr>
    </w:p>
    <w:tbl>
      <w:tblPr>
        <w:tblW w:w="3420" w:type="dxa"/>
        <w:jc w:val="center"/>
        <w:tblLook w:val="04A0" w:firstRow="1" w:lastRow="0" w:firstColumn="1" w:lastColumn="0" w:noHBand="0" w:noVBand="1"/>
      </w:tblPr>
      <w:tblGrid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</w:tblGrid>
      <w:tr w:rsidR="00BD64F9" w:rsidRPr="00902E9B" w14:paraId="01125F4E" w14:textId="77777777" w:rsidTr="00AF6026">
        <w:trPr>
          <w:trHeight w:val="360"/>
          <w:jc w:val="center"/>
        </w:trPr>
        <w:tc>
          <w:tcPr>
            <w:tcW w:w="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7415D8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и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76D7D0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х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41FFF5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 xml:space="preserve"> 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053917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о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6BEE17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с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0099ADD1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ADED04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о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6A6DE0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в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05EAED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е</w:t>
            </w:r>
          </w:p>
        </w:tc>
      </w:tr>
      <w:tr w:rsidR="00BD64F9" w:rsidRPr="00902E9B" w14:paraId="64491B7F" w14:textId="77777777" w:rsidTr="00AF6026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DEDCFF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D0FC2D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6731F9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F4FF50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F38273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й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52E015D9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B2F5C8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8BE33A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9925B9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BD64F9" w:rsidRPr="00902E9B" w14:paraId="249B9493" w14:textId="77777777" w:rsidTr="00AF6026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B0C98D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310E14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F5BF4D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B8C2FE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1D51D5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70D91DC3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57A352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2166C4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704F36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</w:tbl>
    <w:p w14:paraId="5F96AA3C" w14:textId="77777777" w:rsidR="00AF6026" w:rsidRPr="00902E9B" w:rsidRDefault="00AF6026" w:rsidP="00AF6026">
      <w:pPr>
        <w:ind w:firstLine="0"/>
        <w:jc w:val="center"/>
        <w:rPr>
          <w:b/>
          <w:bCs/>
          <w:noProof/>
        </w:rPr>
      </w:pPr>
      <w:r w:rsidRPr="00902E9B">
        <w:rPr>
          <w:b/>
          <w:bCs/>
          <w:noProof/>
        </w:rPr>
        <w:t>.........</w:t>
      </w:r>
    </w:p>
    <w:p w14:paraId="5A4EC4A6" w14:textId="7F9F8997" w:rsidR="00BD64F9" w:rsidRPr="00902E9B" w:rsidRDefault="00BD64F9" w:rsidP="00B41F9D">
      <w:pPr>
        <w:ind w:firstLine="0"/>
        <w:rPr>
          <w:noProof/>
        </w:rPr>
      </w:pPr>
    </w:p>
    <w:tbl>
      <w:tblPr>
        <w:tblW w:w="4560" w:type="dxa"/>
        <w:jc w:val="center"/>
        <w:tblLook w:val="04A0" w:firstRow="1" w:lastRow="0" w:firstColumn="1" w:lastColumn="0" w:noHBand="0" w:noVBand="1"/>
      </w:tblPr>
      <w:tblGrid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</w:tblGrid>
      <w:tr w:rsidR="00BD64F9" w:rsidRPr="00902E9B" w14:paraId="2BDE1E64" w14:textId="77777777" w:rsidTr="00AF6026">
        <w:trPr>
          <w:trHeight w:val="360"/>
          <w:jc w:val="center"/>
        </w:trPr>
        <w:tc>
          <w:tcPr>
            <w:tcW w:w="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D1E970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F51A31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 xml:space="preserve"> 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FAC5F5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т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892119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C76E70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х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13E47490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5882CB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о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9E6E5A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л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FC4CE9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о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1F54CB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г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04DAE4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и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4E534A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и</w:t>
            </w:r>
          </w:p>
        </w:tc>
      </w:tr>
      <w:tr w:rsidR="00BD64F9" w:rsidRPr="00902E9B" w14:paraId="7919BAD4" w14:textId="77777777" w:rsidTr="00AF6026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40BA5F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3A9265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0F1C44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BC1294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21823E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й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2F8E737E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F182FE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3AF20F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651499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D401D5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571075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1F4EAB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BD64F9" w:rsidRPr="00902E9B" w14:paraId="657B8380" w14:textId="77777777" w:rsidTr="00AF6026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214682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9ACDDA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D8224D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A8B26D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D1B9E4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67D545CE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E3D1EA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F8F54B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E71EAF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90CA5B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AFFA67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25F6D7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</w:tbl>
    <w:p w14:paraId="3D59FFF7" w14:textId="77777777" w:rsidR="00AF6026" w:rsidRPr="00902E9B" w:rsidRDefault="00AF6026" w:rsidP="00AF6026">
      <w:pPr>
        <w:ind w:firstLine="0"/>
        <w:jc w:val="center"/>
        <w:rPr>
          <w:b/>
          <w:bCs/>
          <w:noProof/>
        </w:rPr>
      </w:pPr>
      <w:r w:rsidRPr="00902E9B">
        <w:rPr>
          <w:b/>
          <w:bCs/>
          <w:noProof/>
        </w:rPr>
        <w:t>.........</w:t>
      </w:r>
    </w:p>
    <w:p w14:paraId="266E5CEB" w14:textId="4E70A6D5" w:rsidR="00BD64F9" w:rsidRPr="00902E9B" w:rsidRDefault="00BD64F9" w:rsidP="00B41F9D">
      <w:pPr>
        <w:ind w:firstLine="0"/>
        <w:rPr>
          <w:noProof/>
        </w:rPr>
      </w:pPr>
    </w:p>
    <w:tbl>
      <w:tblPr>
        <w:tblW w:w="6460" w:type="dxa"/>
        <w:jc w:val="center"/>
        <w:tblLook w:val="04A0" w:firstRow="1" w:lastRow="0" w:firstColumn="1" w:lastColumn="0" w:noHBand="0" w:noVBand="1"/>
      </w:tblPr>
      <w:tblGrid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</w:tblGrid>
      <w:tr w:rsidR="00BD64F9" w:rsidRPr="00902E9B" w14:paraId="401ED034" w14:textId="77777777" w:rsidTr="00AF6026">
        <w:trPr>
          <w:trHeight w:val="360"/>
          <w:jc w:val="center"/>
        </w:trPr>
        <w:tc>
          <w:tcPr>
            <w:tcW w:w="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6F42E9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и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66D7F6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 xml:space="preserve"> 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77C0D3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2D2AEE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D4C2DB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с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440F98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п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17115B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01D9C7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0C7BBC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д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F3D055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8C4271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л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DDC2BD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4484B6C2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3264121C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1789A6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о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087819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г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F44C46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о</w:t>
            </w:r>
          </w:p>
        </w:tc>
      </w:tr>
      <w:tr w:rsidR="00BD64F9" w:rsidRPr="00902E9B" w14:paraId="4043533B" w14:textId="77777777" w:rsidTr="00AF6026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262C42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7CEA38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324520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92D436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E3F18F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B6E1E6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05246D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53246B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A8E6E7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AEF113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6358D8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54225F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й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2FB7706D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2B60DE3D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3A9F6E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030D8F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2C158C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BD64F9" w:rsidRPr="00902E9B" w14:paraId="7094423C" w14:textId="77777777" w:rsidTr="00AF6026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DCE130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B7D7B6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DB42E6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A24CF8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6F90A6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0CFFE0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C130D5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7B29E7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036A8B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1B385A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4DB713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7540C7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1342C2ED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й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033CAD28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CB8DB4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0818BF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AA2683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BD64F9" w:rsidRPr="00902E9B" w14:paraId="49B992FF" w14:textId="77777777" w:rsidTr="00AF6026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BDDF0D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22B4E3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824707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EBAADD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06B987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083056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3300E0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B55C9A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AE67DF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D3AD75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B21401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B6548A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0BD5F45F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2A0CA9DE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DD7CD2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0A4F98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9C42C1" w14:textId="77777777" w:rsidR="00BD64F9" w:rsidRPr="00902E9B" w:rsidRDefault="00BD64F9" w:rsidP="00BD64F9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</w:tbl>
    <w:p w14:paraId="5FFA137D" w14:textId="77777777" w:rsidR="00AF6026" w:rsidRPr="00902E9B" w:rsidRDefault="00AF6026" w:rsidP="00AF6026">
      <w:pPr>
        <w:ind w:firstLine="0"/>
        <w:jc w:val="center"/>
        <w:rPr>
          <w:b/>
          <w:bCs/>
          <w:noProof/>
        </w:rPr>
      </w:pPr>
      <w:r w:rsidRPr="00902E9B">
        <w:rPr>
          <w:b/>
          <w:bCs/>
          <w:noProof/>
        </w:rPr>
        <w:t>.........</w:t>
      </w:r>
    </w:p>
    <w:p w14:paraId="52BD1158" w14:textId="31BB73EC" w:rsidR="00BD64F9" w:rsidRPr="00902E9B" w:rsidRDefault="00BD64F9" w:rsidP="00B41F9D">
      <w:pPr>
        <w:ind w:firstLine="0"/>
        <w:rPr>
          <w:noProof/>
        </w:rPr>
      </w:pPr>
    </w:p>
    <w:tbl>
      <w:tblPr>
        <w:tblW w:w="3420" w:type="dxa"/>
        <w:jc w:val="center"/>
        <w:tblLook w:val="04A0" w:firstRow="1" w:lastRow="0" w:firstColumn="1" w:lastColumn="0" w:noHBand="0" w:noVBand="1"/>
      </w:tblPr>
      <w:tblGrid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</w:tblGrid>
      <w:tr w:rsidR="00045CBE" w:rsidRPr="00902E9B" w14:paraId="201C524B" w14:textId="77777777" w:rsidTr="00AF6026">
        <w:trPr>
          <w:trHeight w:val="360"/>
          <w:jc w:val="center"/>
        </w:trPr>
        <w:tc>
          <w:tcPr>
            <w:tcW w:w="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C81D78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1F36B8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 xml:space="preserve"> 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831E89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и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376AF9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м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0FC061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46540E9F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21C1CB3F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9EEF6E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о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5403A3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:</w:t>
            </w:r>
          </w:p>
        </w:tc>
      </w:tr>
      <w:tr w:rsidR="00045CBE" w:rsidRPr="00902E9B" w14:paraId="2D77BBC3" w14:textId="77777777" w:rsidTr="00AF6026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8DC50F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CDCB08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F2D20A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70A532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7E47A9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й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648FBF5C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79AD29A0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22D870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D5F728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045CBE" w:rsidRPr="00902E9B" w14:paraId="1A885E01" w14:textId="77777777" w:rsidTr="00AF6026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6AE68E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1BB0B3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569813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14CA99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AD242C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4851AEF5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й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00B1DA54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117C84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E2B00B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045CBE" w:rsidRPr="00902E9B" w14:paraId="037AA7F8" w14:textId="77777777" w:rsidTr="00AF6026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8B1531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B8E7EA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A60A99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F15C88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77BC27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4479E9A0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14048794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D1F430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918A7C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</w:tbl>
    <w:p w14:paraId="027E7E80" w14:textId="77777777" w:rsidR="00AF6026" w:rsidRPr="00902E9B" w:rsidRDefault="00AF6026" w:rsidP="00AF6026">
      <w:pPr>
        <w:ind w:firstLine="0"/>
        <w:jc w:val="center"/>
        <w:rPr>
          <w:b/>
          <w:bCs/>
          <w:noProof/>
        </w:rPr>
      </w:pPr>
      <w:r w:rsidRPr="00902E9B">
        <w:rPr>
          <w:b/>
          <w:bCs/>
          <w:noProof/>
        </w:rPr>
        <w:t>.........</w:t>
      </w:r>
    </w:p>
    <w:p w14:paraId="7F5AFA99" w14:textId="138A7E62" w:rsidR="00045CBE" w:rsidRPr="00902E9B" w:rsidRDefault="00045CBE" w:rsidP="00B41F9D">
      <w:pPr>
        <w:ind w:firstLine="0"/>
        <w:rPr>
          <w:noProof/>
        </w:rPr>
      </w:pPr>
    </w:p>
    <w:tbl>
      <w:tblPr>
        <w:tblW w:w="3420" w:type="dxa"/>
        <w:jc w:val="center"/>
        <w:tblLook w:val="04A0" w:firstRow="1" w:lastRow="0" w:firstColumn="1" w:lastColumn="0" w:noHBand="0" w:noVBand="1"/>
      </w:tblPr>
      <w:tblGrid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</w:tblGrid>
      <w:tr w:rsidR="00045CBE" w:rsidRPr="00902E9B" w14:paraId="2C807AED" w14:textId="77777777" w:rsidTr="00AF6026">
        <w:trPr>
          <w:trHeight w:val="360"/>
          <w:jc w:val="center"/>
        </w:trPr>
        <w:tc>
          <w:tcPr>
            <w:tcW w:w="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2B4D1B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п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39C4DF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о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428476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л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E0A0D2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у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867F2A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ч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C9573B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55245EB4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520B49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и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87DEF0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е</w:t>
            </w:r>
          </w:p>
        </w:tc>
      </w:tr>
      <w:tr w:rsidR="00045CBE" w:rsidRPr="00902E9B" w14:paraId="31E5D62E" w14:textId="77777777" w:rsidTr="00AF6026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F8927D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18AEAE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F25148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250B9B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3AE19F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EE5FF6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й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06E439FC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91354F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B723D0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</w:tbl>
    <w:p w14:paraId="13208CD2" w14:textId="77777777" w:rsidR="00AF6026" w:rsidRPr="00902E9B" w:rsidRDefault="00AF6026" w:rsidP="00AF6026">
      <w:pPr>
        <w:ind w:firstLine="0"/>
        <w:jc w:val="center"/>
        <w:rPr>
          <w:b/>
          <w:bCs/>
          <w:noProof/>
        </w:rPr>
      </w:pPr>
      <w:r w:rsidRPr="00902E9B">
        <w:rPr>
          <w:b/>
          <w:bCs/>
          <w:noProof/>
        </w:rPr>
        <w:t>.........</w:t>
      </w:r>
    </w:p>
    <w:p w14:paraId="1A5F5AE1" w14:textId="5956609A" w:rsidR="00045CBE" w:rsidRPr="00902E9B" w:rsidRDefault="00045CBE" w:rsidP="00B41F9D">
      <w:pPr>
        <w:ind w:firstLine="0"/>
        <w:rPr>
          <w:noProof/>
        </w:rPr>
      </w:pPr>
    </w:p>
    <w:tbl>
      <w:tblPr>
        <w:tblW w:w="3040" w:type="dxa"/>
        <w:jc w:val="center"/>
        <w:tblLook w:val="04A0" w:firstRow="1" w:lastRow="0" w:firstColumn="1" w:lastColumn="0" w:noHBand="0" w:noVBand="1"/>
      </w:tblPr>
      <w:tblGrid>
        <w:gridCol w:w="380"/>
        <w:gridCol w:w="380"/>
        <w:gridCol w:w="380"/>
        <w:gridCol w:w="380"/>
        <w:gridCol w:w="380"/>
        <w:gridCol w:w="380"/>
        <w:gridCol w:w="380"/>
        <w:gridCol w:w="380"/>
      </w:tblGrid>
      <w:tr w:rsidR="00045CBE" w:rsidRPr="00902E9B" w14:paraId="6D96C7A5" w14:textId="77777777" w:rsidTr="00AF6026">
        <w:trPr>
          <w:trHeight w:val="360"/>
          <w:jc w:val="center"/>
        </w:trPr>
        <w:tc>
          <w:tcPr>
            <w:tcW w:w="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A785B8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о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C1B1FF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д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04D6486D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A52756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о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E2C862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2E5602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68A64EAF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25861C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г</w:t>
            </w:r>
          </w:p>
        </w:tc>
      </w:tr>
      <w:tr w:rsidR="00045CBE" w:rsidRPr="00902E9B" w14:paraId="58CD4EAA" w14:textId="77777777" w:rsidTr="00AF6026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75FF39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CD1854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й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082B3A91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727D4D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3DEEC1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FD3EA6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34594CA8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DEA784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045CBE" w:rsidRPr="00902E9B" w14:paraId="086553B0" w14:textId="77777777" w:rsidTr="00AF6026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4FB62F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0D0E87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17F328A3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6AB5A7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C7A99A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C23BEE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й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3A820223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98C90A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</w:tbl>
    <w:p w14:paraId="6D9FF358" w14:textId="77777777" w:rsidR="00AF6026" w:rsidRPr="00902E9B" w:rsidRDefault="00AF6026" w:rsidP="00AF6026">
      <w:pPr>
        <w:ind w:firstLine="0"/>
        <w:jc w:val="center"/>
        <w:rPr>
          <w:b/>
          <w:bCs/>
          <w:noProof/>
        </w:rPr>
      </w:pPr>
      <w:r w:rsidRPr="00902E9B">
        <w:rPr>
          <w:b/>
          <w:bCs/>
          <w:noProof/>
        </w:rPr>
        <w:lastRenderedPageBreak/>
        <w:t>.........</w:t>
      </w:r>
    </w:p>
    <w:p w14:paraId="1C31F6BA" w14:textId="1E1B8352" w:rsidR="00045CBE" w:rsidRPr="00902E9B" w:rsidRDefault="00045CBE" w:rsidP="00B41F9D">
      <w:pPr>
        <w:ind w:firstLine="0"/>
        <w:rPr>
          <w:noProof/>
        </w:rPr>
      </w:pPr>
    </w:p>
    <w:tbl>
      <w:tblPr>
        <w:tblW w:w="7244" w:type="dxa"/>
        <w:jc w:val="center"/>
        <w:tblLook w:val="04A0" w:firstRow="1" w:lastRow="0" w:firstColumn="1" w:lastColumn="0" w:noHBand="0" w:noVBand="1"/>
      </w:tblPr>
      <w:tblGrid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404"/>
        <w:gridCol w:w="380"/>
        <w:gridCol w:w="380"/>
        <w:gridCol w:w="380"/>
        <w:gridCol w:w="380"/>
      </w:tblGrid>
      <w:tr w:rsidR="00045CBE" w:rsidRPr="00902E9B" w14:paraId="76F23DF5" w14:textId="77777777" w:rsidTr="00AF6026">
        <w:trPr>
          <w:trHeight w:val="360"/>
          <w:jc w:val="center"/>
        </w:trPr>
        <w:tc>
          <w:tcPr>
            <w:tcW w:w="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91ADA1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п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BEDCEC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2DFEA2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о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8E6FD5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з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651645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143160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B727B0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ч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7D7A4F6B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45BCD2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о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69B55C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й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5F4192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 xml:space="preserve"> 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634BE5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в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63391A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927B07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л</w:t>
            </w:r>
          </w:p>
        </w:tc>
        <w:tc>
          <w:tcPr>
            <w:tcW w:w="4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86A604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ю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9BC591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т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1EF7048C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764388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о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0975A0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й</w:t>
            </w:r>
          </w:p>
        </w:tc>
      </w:tr>
      <w:tr w:rsidR="00045CBE" w:rsidRPr="00902E9B" w14:paraId="64D46FE1" w14:textId="77777777" w:rsidTr="00AF6026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3FE11B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ABA174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5D8E0C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1F30F5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A6159A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976C52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23422F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й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6AAEC7FC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3AF041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1FC20F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648820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C702D2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C43244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C93DD5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55FA35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6C9753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08F61D5A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D0C322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DAED75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045CBE" w:rsidRPr="00902E9B" w14:paraId="52CE48F3" w14:textId="77777777" w:rsidTr="00AF6026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D4E46D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4C13B2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9C754C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4CB216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58C8CA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1BBC35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101A64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19D13FB4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8599E9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6E37FE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66D587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1A761C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31D062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1432FE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F5099F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7F0050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й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053BD7F4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D86BC7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AB9DB8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</w:tbl>
    <w:p w14:paraId="2280B80C" w14:textId="77777777" w:rsidR="00AF6026" w:rsidRPr="00902E9B" w:rsidRDefault="00AF6026" w:rsidP="00AF6026">
      <w:pPr>
        <w:ind w:firstLine="0"/>
        <w:jc w:val="center"/>
        <w:rPr>
          <w:b/>
          <w:bCs/>
          <w:noProof/>
        </w:rPr>
      </w:pPr>
      <w:r w:rsidRPr="00902E9B">
        <w:rPr>
          <w:b/>
          <w:bCs/>
          <w:noProof/>
        </w:rPr>
        <w:t>.........</w:t>
      </w:r>
    </w:p>
    <w:p w14:paraId="2089ADF8" w14:textId="2EAE4228" w:rsidR="00045CBE" w:rsidRPr="00902E9B" w:rsidRDefault="00045CBE" w:rsidP="00B41F9D">
      <w:pPr>
        <w:ind w:firstLine="0"/>
        <w:rPr>
          <w:noProof/>
        </w:rPr>
      </w:pPr>
    </w:p>
    <w:tbl>
      <w:tblPr>
        <w:tblW w:w="2280" w:type="dxa"/>
        <w:jc w:val="center"/>
        <w:tblLook w:val="04A0" w:firstRow="1" w:lastRow="0" w:firstColumn="1" w:lastColumn="0" w:noHBand="0" w:noVBand="1"/>
      </w:tblPr>
      <w:tblGrid>
        <w:gridCol w:w="380"/>
        <w:gridCol w:w="380"/>
        <w:gridCol w:w="380"/>
        <w:gridCol w:w="380"/>
        <w:gridCol w:w="380"/>
        <w:gridCol w:w="380"/>
      </w:tblGrid>
      <w:tr w:rsidR="00045CBE" w:rsidRPr="00902E9B" w14:paraId="18106096" w14:textId="77777777" w:rsidTr="00AF6026">
        <w:trPr>
          <w:trHeight w:val="360"/>
          <w:jc w:val="center"/>
        </w:trPr>
        <w:tc>
          <w:tcPr>
            <w:tcW w:w="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3C5F05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1600B5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25FAF0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я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18CB90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 xml:space="preserve"> 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71462F3F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8F7F38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е</w:t>
            </w:r>
          </w:p>
        </w:tc>
      </w:tr>
      <w:tr w:rsidR="00045CBE" w:rsidRPr="00902E9B" w14:paraId="27483FE1" w14:textId="77777777" w:rsidTr="00AF6026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561AC8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4E3EA6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C657E5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26D41E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й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65A45A43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27B499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045CBE" w:rsidRPr="00902E9B" w14:paraId="65F97945" w14:textId="77777777" w:rsidTr="00AF6026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C75C9A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384CD3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E7FC10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BDE19C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5F84D172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63EFF7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</w:tbl>
    <w:p w14:paraId="3477F792" w14:textId="77777777" w:rsidR="00AF6026" w:rsidRPr="00902E9B" w:rsidRDefault="00AF6026" w:rsidP="00AF6026">
      <w:pPr>
        <w:ind w:firstLine="0"/>
        <w:jc w:val="center"/>
        <w:rPr>
          <w:b/>
          <w:bCs/>
          <w:noProof/>
        </w:rPr>
      </w:pPr>
      <w:r w:rsidRPr="00902E9B">
        <w:rPr>
          <w:b/>
          <w:bCs/>
          <w:noProof/>
        </w:rPr>
        <w:t>.........</w:t>
      </w:r>
    </w:p>
    <w:p w14:paraId="349AD58D" w14:textId="01A482F6" w:rsidR="00045CBE" w:rsidRPr="00902E9B" w:rsidRDefault="00045CBE" w:rsidP="00B41F9D">
      <w:pPr>
        <w:ind w:firstLine="0"/>
        <w:rPr>
          <w:noProof/>
        </w:rPr>
      </w:pPr>
    </w:p>
    <w:tbl>
      <w:tblPr>
        <w:tblW w:w="4560" w:type="dxa"/>
        <w:jc w:val="center"/>
        <w:tblLook w:val="04A0" w:firstRow="1" w:lastRow="0" w:firstColumn="1" w:lastColumn="0" w:noHBand="0" w:noVBand="1"/>
      </w:tblPr>
      <w:tblGrid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</w:tblGrid>
      <w:tr w:rsidR="00045CBE" w:rsidRPr="00902E9B" w14:paraId="38AE3BC6" w14:textId="77777777" w:rsidTr="00AF6026">
        <w:trPr>
          <w:trHeight w:val="360"/>
          <w:jc w:val="center"/>
        </w:trPr>
        <w:tc>
          <w:tcPr>
            <w:tcW w:w="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EE015E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ц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B7281F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1A8B1737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064676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т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CA0086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82DE7C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9E11AA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л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187FB2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ь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10E7C0CF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DC8351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о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A68428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г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28C22E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о</w:t>
            </w:r>
          </w:p>
        </w:tc>
      </w:tr>
      <w:tr w:rsidR="00045CBE" w:rsidRPr="00902E9B" w14:paraId="0D864E89" w14:textId="77777777" w:rsidTr="00AF6026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37E556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65D5E0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й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53CAF712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7561C1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33F864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CCCE8D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1CAFDE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93BDC6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57E444DF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33073C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A97C0A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084D32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045CBE" w:rsidRPr="00902E9B" w14:paraId="60ABA95F" w14:textId="77777777" w:rsidTr="00AF6026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7F894D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C33D44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6C1241ED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781457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B10F2C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9FBBFD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FBAACF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D49AA1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й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6D3D0952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9B9249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47F255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286B5E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045CBE" w:rsidRPr="00902E9B" w14:paraId="1465501D" w14:textId="77777777" w:rsidTr="00AF6026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8D9281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3A3568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721FA8C0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99C303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DB2E44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8AE148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F18DA8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D41B4F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12285ECC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C97B52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8CD002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14A0B0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</w:tbl>
    <w:p w14:paraId="1826E791" w14:textId="77777777" w:rsidR="00AF6026" w:rsidRPr="00902E9B" w:rsidRDefault="00AF6026" w:rsidP="00AF6026">
      <w:pPr>
        <w:ind w:firstLine="0"/>
        <w:jc w:val="center"/>
        <w:rPr>
          <w:b/>
          <w:bCs/>
          <w:noProof/>
        </w:rPr>
      </w:pPr>
      <w:r w:rsidRPr="00902E9B">
        <w:rPr>
          <w:b/>
          <w:bCs/>
          <w:noProof/>
        </w:rPr>
        <w:t>.........</w:t>
      </w:r>
    </w:p>
    <w:p w14:paraId="1F40C84C" w14:textId="0DBF29A7" w:rsidR="00045CBE" w:rsidRPr="00902E9B" w:rsidRDefault="00045CBE" w:rsidP="00B41F9D">
      <w:pPr>
        <w:ind w:firstLine="0"/>
        <w:rPr>
          <w:noProof/>
        </w:rPr>
      </w:pPr>
    </w:p>
    <w:tbl>
      <w:tblPr>
        <w:tblW w:w="9508" w:type="dxa"/>
        <w:jc w:val="center"/>
        <w:tblLook w:val="04A0" w:firstRow="1" w:lastRow="0" w:firstColumn="1" w:lastColumn="0" w:noHBand="0" w:noVBand="1"/>
      </w:tblPr>
      <w:tblGrid>
        <w:gridCol w:w="380"/>
        <w:gridCol w:w="380"/>
        <w:gridCol w:w="380"/>
        <w:gridCol w:w="380"/>
        <w:gridCol w:w="380"/>
        <w:gridCol w:w="380"/>
        <w:gridCol w:w="380"/>
        <w:gridCol w:w="380"/>
        <w:gridCol w:w="388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</w:tblGrid>
      <w:tr w:rsidR="00045CBE" w:rsidRPr="00902E9B" w14:paraId="4925887A" w14:textId="77777777" w:rsidTr="00AF6026">
        <w:trPr>
          <w:trHeight w:val="360"/>
          <w:jc w:val="center"/>
        </w:trPr>
        <w:tc>
          <w:tcPr>
            <w:tcW w:w="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A44291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о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9A7D9F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D1FCC1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г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DA303D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1E794983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05E6A8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6E7A1F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.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4FCEDB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 xml:space="preserve"> </w:t>
            </w:r>
          </w:p>
        </w:tc>
        <w:tc>
          <w:tcPr>
            <w:tcW w:w="3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BF6800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О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058391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д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50953B07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064953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379718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к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AC586D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о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C905DE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 xml:space="preserve"> 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F2FF4D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38E4CB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с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AE25F3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т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F2ABD4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ь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B6A19C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 xml:space="preserve"> 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55629CFC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2D5C0B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30EC6F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к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EB4160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о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380505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т</w:t>
            </w:r>
          </w:p>
        </w:tc>
      </w:tr>
      <w:tr w:rsidR="00045CBE" w:rsidRPr="00902E9B" w14:paraId="40CB502C" w14:textId="77777777" w:rsidTr="00AF6026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F18D3B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C3F344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584195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D8CEB8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й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447F174D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ADB020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4A9C95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65DB9E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A70DEB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CDE230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7B6B21E7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008C49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129F9E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8234BB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2DDCF3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822938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744C79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A66CA4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A28946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791706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16751DCB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04BBB5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A1C2C2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B94233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2D816E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045CBE" w:rsidRPr="00902E9B" w14:paraId="17DFCADE" w14:textId="77777777" w:rsidTr="00AF6026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CF8173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A5EDF8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A73116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130BB5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03B4FC1E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38CAD0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C96515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379019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9FF522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8C027B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й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7247D616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ED0D0B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1A2CFF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3D0FDA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95D02D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6007BF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15E31B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B66FE8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EFDCBE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F4271C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2A8D3EF4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B4F20F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B6CDA4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FBDC27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399A43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045CBE" w:rsidRPr="00902E9B" w14:paraId="6546E5A1" w14:textId="77777777" w:rsidTr="00AF6026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7667E8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7D377F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C70C07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256359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42614272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3EE5A9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FD3A7F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B9D329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E68822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01820D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4AE72249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1B2436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48EF5A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133154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5830FD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5C5313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EBA871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A9B4CB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899D00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58C6E5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й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08D2F405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E81978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25C62B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303498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5E5DF2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045CBE" w:rsidRPr="00902E9B" w14:paraId="752328CB" w14:textId="77777777" w:rsidTr="00AF6026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E42DB9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BB030D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70D27A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477A79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283239DE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E2BF2F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CD3720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C8CAA6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131E3F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7C057D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6BEB8BDC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617613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FB9A2F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56CA67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9F9647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54F8DC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DBEC4F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056B1E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EB1E43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F4CB4E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23283672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BD755A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4BD189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B27ECA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B6D557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</w:tbl>
    <w:p w14:paraId="70BE5F2F" w14:textId="77777777" w:rsidR="00AF6026" w:rsidRPr="00902E9B" w:rsidRDefault="00AF6026" w:rsidP="00AF6026">
      <w:pPr>
        <w:ind w:firstLine="0"/>
        <w:jc w:val="center"/>
        <w:rPr>
          <w:b/>
          <w:bCs/>
          <w:noProof/>
        </w:rPr>
      </w:pPr>
      <w:r w:rsidRPr="00902E9B">
        <w:rPr>
          <w:b/>
          <w:bCs/>
          <w:noProof/>
        </w:rPr>
        <w:t>.........</w:t>
      </w:r>
    </w:p>
    <w:p w14:paraId="79AD9939" w14:textId="60E0EACE" w:rsidR="00045CBE" w:rsidRPr="00902E9B" w:rsidRDefault="00045CBE" w:rsidP="00B41F9D">
      <w:pPr>
        <w:ind w:firstLine="0"/>
        <w:rPr>
          <w:noProof/>
        </w:rPr>
      </w:pPr>
    </w:p>
    <w:tbl>
      <w:tblPr>
        <w:tblW w:w="3468" w:type="dxa"/>
        <w:jc w:val="center"/>
        <w:tblLook w:val="04A0" w:firstRow="1" w:lastRow="0" w:firstColumn="1" w:lastColumn="0" w:noHBand="0" w:noVBand="1"/>
      </w:tblPr>
      <w:tblGrid>
        <w:gridCol w:w="380"/>
        <w:gridCol w:w="404"/>
        <w:gridCol w:w="380"/>
        <w:gridCol w:w="380"/>
        <w:gridCol w:w="380"/>
        <w:gridCol w:w="380"/>
        <w:gridCol w:w="380"/>
        <w:gridCol w:w="404"/>
        <w:gridCol w:w="380"/>
      </w:tblGrid>
      <w:tr w:rsidR="00045CBE" w:rsidRPr="00902E9B" w14:paraId="1F1738C9" w14:textId="77777777" w:rsidTr="00AF6026">
        <w:trPr>
          <w:trHeight w:val="360"/>
          <w:jc w:val="center"/>
        </w:trPr>
        <w:tc>
          <w:tcPr>
            <w:tcW w:w="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A2F635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в</w:t>
            </w:r>
          </w:p>
        </w:tc>
        <w:tc>
          <w:tcPr>
            <w:tcW w:w="4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CC1744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ы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A52E2C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п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E916BE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о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1A38CF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л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24024979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C96C7F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я</w:t>
            </w:r>
          </w:p>
        </w:tc>
        <w:tc>
          <w:tcPr>
            <w:tcW w:w="4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53E6D3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ю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CB30AD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т</w:t>
            </w:r>
          </w:p>
        </w:tc>
      </w:tr>
      <w:tr w:rsidR="00045CBE" w:rsidRPr="00902E9B" w14:paraId="3B7BD566" w14:textId="77777777" w:rsidTr="00AF6026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EA4BFD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720200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C392B7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E052B8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D22752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й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313B63C2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6EE3C4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24AB53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CD4FD2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045CBE" w:rsidRPr="00902E9B" w14:paraId="12490F09" w14:textId="77777777" w:rsidTr="00AF6026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B6870B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67746F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EA8C14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0CDF96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EA754E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72A2F5D1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BD53E0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47A972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3C31A4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</w:tbl>
    <w:p w14:paraId="4BB742DF" w14:textId="77777777" w:rsidR="00AF6026" w:rsidRPr="00902E9B" w:rsidRDefault="00AF6026" w:rsidP="00AF6026">
      <w:pPr>
        <w:ind w:firstLine="0"/>
        <w:jc w:val="center"/>
        <w:rPr>
          <w:b/>
          <w:bCs/>
          <w:noProof/>
        </w:rPr>
      </w:pPr>
      <w:r w:rsidRPr="00902E9B">
        <w:rPr>
          <w:b/>
          <w:bCs/>
          <w:noProof/>
        </w:rPr>
        <w:t>.........</w:t>
      </w:r>
    </w:p>
    <w:p w14:paraId="2F9CD2CE" w14:textId="17D2976D" w:rsidR="00045CBE" w:rsidRPr="00902E9B" w:rsidRDefault="00045CBE" w:rsidP="00B41F9D">
      <w:pPr>
        <w:ind w:firstLine="0"/>
        <w:rPr>
          <w:noProof/>
        </w:rPr>
      </w:pPr>
    </w:p>
    <w:tbl>
      <w:tblPr>
        <w:tblW w:w="4180" w:type="dxa"/>
        <w:jc w:val="center"/>
        <w:tblLook w:val="04A0" w:firstRow="1" w:lastRow="0" w:firstColumn="1" w:lastColumn="0" w:noHBand="0" w:noVBand="1"/>
      </w:tblPr>
      <w:tblGrid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</w:tblGrid>
      <w:tr w:rsidR="00045CBE" w:rsidRPr="00902E9B" w14:paraId="2EBA1022" w14:textId="77777777" w:rsidTr="00AF6026">
        <w:trPr>
          <w:trHeight w:val="360"/>
          <w:jc w:val="center"/>
        </w:trPr>
        <w:tc>
          <w:tcPr>
            <w:tcW w:w="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AFB0DC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о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20DA1C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г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5C5D7C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7B1485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70CF0E2D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5FC8B6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и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A3CB67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ч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BF0DBB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017E7436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3CF4B6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и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84D3B2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й</w:t>
            </w:r>
          </w:p>
        </w:tc>
      </w:tr>
      <w:tr w:rsidR="00045CBE" w:rsidRPr="00902E9B" w14:paraId="44E56ECD" w14:textId="77777777" w:rsidTr="00AF6026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09B23B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075F06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D517A3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F8935F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й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2B3A5E1B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390D4B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BFEE22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1F59CF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6FC50A4D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291D56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5765B3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045CBE" w:rsidRPr="00902E9B" w14:paraId="584E5439" w14:textId="77777777" w:rsidTr="00AF6026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D88218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03A177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564EC4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18647B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2BD3B420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B209C3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2D6B63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7D7E05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й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1E58637B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ED1B1C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35C835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045CBE" w:rsidRPr="00902E9B" w14:paraId="7D2FE2A6" w14:textId="77777777" w:rsidTr="00AF6026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01E6AC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FB37C3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972788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D45144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083E74C6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1285F4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A9BA0E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5391D0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470DB386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AD0926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44DF1B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</w:tbl>
    <w:p w14:paraId="7F853FB8" w14:textId="77777777" w:rsidR="00AF6026" w:rsidRPr="00902E9B" w:rsidRDefault="00AF6026" w:rsidP="00AF6026">
      <w:pPr>
        <w:ind w:firstLine="0"/>
        <w:jc w:val="center"/>
        <w:rPr>
          <w:b/>
          <w:bCs/>
          <w:noProof/>
        </w:rPr>
      </w:pPr>
      <w:r w:rsidRPr="00902E9B">
        <w:rPr>
          <w:b/>
          <w:bCs/>
          <w:noProof/>
        </w:rPr>
        <w:t>.........</w:t>
      </w:r>
    </w:p>
    <w:p w14:paraId="0507EB32" w14:textId="31170453" w:rsidR="00045CBE" w:rsidRPr="00902E9B" w:rsidRDefault="00045CBE" w:rsidP="00B41F9D">
      <w:pPr>
        <w:ind w:firstLine="0"/>
        <w:rPr>
          <w:noProof/>
        </w:rPr>
      </w:pPr>
    </w:p>
    <w:tbl>
      <w:tblPr>
        <w:tblW w:w="7980" w:type="dxa"/>
        <w:jc w:val="center"/>
        <w:tblLook w:val="04A0" w:firstRow="1" w:lastRow="0" w:firstColumn="1" w:lastColumn="0" w:noHBand="0" w:noVBand="1"/>
      </w:tblPr>
      <w:tblGrid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</w:tblGrid>
      <w:tr w:rsidR="00045CBE" w:rsidRPr="00902E9B" w14:paraId="1112D2C1" w14:textId="77777777" w:rsidTr="00AF6026">
        <w:trPr>
          <w:trHeight w:val="360"/>
          <w:jc w:val="center"/>
        </w:trPr>
        <w:tc>
          <w:tcPr>
            <w:tcW w:w="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F09DEE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т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E772B3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28228E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х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3AC28039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BDCDFE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о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946775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л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51D9B5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о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19C54D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г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B2FEED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и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EAAFC7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я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662B6E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 xml:space="preserve"> 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2D9CCF0A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б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73BF6F52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л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121EA1F1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о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3C37457C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к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2F7182F6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ч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30B9D3D6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6400829F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й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029FEB5A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148A27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04C553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.</w:t>
            </w:r>
          </w:p>
        </w:tc>
      </w:tr>
      <w:tr w:rsidR="00045CBE" w:rsidRPr="00902E9B" w14:paraId="6E82B52E" w14:textId="77777777" w:rsidTr="00AF6026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2BE22C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908455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317C41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й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7C78BF79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567A72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A43A0F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5438B2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10108F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57F639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8DABFE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0C1B1D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0979081F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033945E9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473BBB69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599174BA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3C37DC49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460AB8C2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245EB4F5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6050E39C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38B1E3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0D1F9E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045CBE" w:rsidRPr="00902E9B" w14:paraId="0B322776" w14:textId="77777777" w:rsidTr="00AF6026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6D9C2D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0D2491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40ADB0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3E53F8B4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78DAF9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75442B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C50AED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40EFC1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3A87CC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7857EE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D20F7E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12A919EF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б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7C54B266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л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584CE552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о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190654C8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к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22EF35E7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ч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4DF3B011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18B64B27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й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246DDBE1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990FDF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029C46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</w:tbl>
    <w:p w14:paraId="2BB554EC" w14:textId="77777777" w:rsidR="00AF6026" w:rsidRPr="00902E9B" w:rsidRDefault="00AF6026" w:rsidP="00AF6026">
      <w:pPr>
        <w:ind w:firstLine="0"/>
        <w:jc w:val="center"/>
        <w:rPr>
          <w:rFonts w:eastAsia="Calibri" w:cs="Times New Roman"/>
          <w:noProof/>
          <w:sz w:val="28"/>
          <w:szCs w:val="28"/>
        </w:rPr>
      </w:pPr>
    </w:p>
    <w:p w14:paraId="378A1AAF" w14:textId="4DC8CEE0" w:rsidR="00AF6026" w:rsidRPr="00902E9B" w:rsidRDefault="00AF6026" w:rsidP="00AF6026">
      <w:pPr>
        <w:ind w:firstLine="0"/>
        <w:jc w:val="center"/>
        <w:rPr>
          <w:rFonts w:eastAsia="Calibri" w:cs="Times New Roman"/>
          <w:noProof/>
          <w:sz w:val="28"/>
          <w:szCs w:val="28"/>
        </w:rPr>
      </w:pPr>
      <w:r w:rsidRPr="00902E9B">
        <w:rPr>
          <w:rFonts w:eastAsia="Calibri" w:cs="Times New Roman"/>
          <w:noProof/>
          <w:sz w:val="28"/>
          <w:szCs w:val="28"/>
        </w:rPr>
        <w:t>Совпадение найдено за 24 шагов, но данное слово не является искомым (ключом). Продолжаем поиск.</w:t>
      </w:r>
    </w:p>
    <w:p w14:paraId="50EC054B" w14:textId="0365DF02" w:rsidR="00AF6026" w:rsidRPr="00902E9B" w:rsidRDefault="00AF6026" w:rsidP="00AF6026">
      <w:pPr>
        <w:ind w:firstLine="0"/>
        <w:jc w:val="center"/>
        <w:rPr>
          <w:rFonts w:eastAsia="Calibri" w:cs="Times New Roman"/>
          <w:b/>
          <w:bCs/>
          <w:noProof/>
        </w:rPr>
      </w:pPr>
      <w:r w:rsidRPr="00902E9B">
        <w:rPr>
          <w:rFonts w:eastAsia="Calibri" w:cs="Times New Roman"/>
          <w:b/>
          <w:bCs/>
          <w:noProof/>
        </w:rPr>
        <w:t>.........</w:t>
      </w:r>
    </w:p>
    <w:p w14:paraId="7628EFB8" w14:textId="77777777" w:rsidR="00AF6026" w:rsidRPr="00902E9B" w:rsidRDefault="00AF6026">
      <w:pPr>
        <w:spacing w:after="200" w:line="276" w:lineRule="auto"/>
        <w:ind w:firstLine="0"/>
        <w:jc w:val="left"/>
        <w:rPr>
          <w:rFonts w:eastAsia="Calibri" w:cs="Times New Roman"/>
          <w:b/>
          <w:bCs/>
          <w:noProof/>
        </w:rPr>
      </w:pPr>
      <w:r w:rsidRPr="00902E9B">
        <w:rPr>
          <w:rFonts w:eastAsia="Calibri" w:cs="Times New Roman"/>
          <w:b/>
          <w:bCs/>
          <w:noProof/>
        </w:rPr>
        <w:br w:type="page"/>
      </w:r>
    </w:p>
    <w:p w14:paraId="179CDEFB" w14:textId="78231095" w:rsidR="00045CBE" w:rsidRPr="00902E9B" w:rsidRDefault="00045CBE" w:rsidP="00B41F9D">
      <w:pPr>
        <w:ind w:firstLine="0"/>
        <w:rPr>
          <w:noProof/>
        </w:rPr>
      </w:pPr>
    </w:p>
    <w:tbl>
      <w:tblPr>
        <w:tblW w:w="10260" w:type="dxa"/>
        <w:jc w:val="center"/>
        <w:tblLook w:val="04A0" w:firstRow="1" w:lastRow="0" w:firstColumn="1" w:lastColumn="0" w:noHBand="0" w:noVBand="1"/>
      </w:tblPr>
      <w:tblGrid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</w:tblGrid>
      <w:tr w:rsidR="00045CBE" w:rsidRPr="00902E9B" w14:paraId="5882F987" w14:textId="77777777" w:rsidTr="00AF6026">
        <w:trPr>
          <w:trHeight w:val="360"/>
          <w:jc w:val="center"/>
        </w:trPr>
        <w:tc>
          <w:tcPr>
            <w:tcW w:w="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747D27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т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F1F7DE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BECA0D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л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5A3CBA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ь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4CD8638B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6F9946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о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57DABC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 xml:space="preserve"> 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0D6F4301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6A35A3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987181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 xml:space="preserve"> 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4719B0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м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B14045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FB9506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х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90C7B2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6B49BA33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791BC2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и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2AA43C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з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EB8BEE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м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64064C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 xml:space="preserve"> 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526D79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к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3E88F6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о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7718FC36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90A253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с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B003A0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7A87D0D0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62A489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с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4F080B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у</w:t>
            </w:r>
          </w:p>
        </w:tc>
      </w:tr>
      <w:tr w:rsidR="00045CBE" w:rsidRPr="00902E9B" w14:paraId="35AC92AF" w14:textId="77777777" w:rsidTr="00AF6026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AB8BD5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203169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146A7B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45A249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й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5D6FADCC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6B5EE0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238334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376D34D6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90D280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E873C3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ADABAD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9FC94A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F9F39F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040F80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78D37B30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29CA89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4BCB67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C6FBE5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BA52FE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0E82BC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BA436F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0AB9CAB3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A1F28C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E29D35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47B5C482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40894B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DFC275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045CBE" w:rsidRPr="00902E9B" w14:paraId="6BAEDD4A" w14:textId="77777777" w:rsidTr="00AF6026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841E77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917B5F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36B192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470183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1B11BF68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E8B0D5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D489C3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й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0BB5C207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E14542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2AD018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7DD766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BD441C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EAE121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CB8BAC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65BA39C5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47372C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1C6F73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EC47CB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8B3FB8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182AD1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2F7DDF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16FCCE39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801E12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0E8FAC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32AAB27F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8E7319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E2726E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045CBE" w:rsidRPr="00902E9B" w14:paraId="56490221" w14:textId="77777777" w:rsidTr="00AF6026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6C5E83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72A088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854C2F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C88B8E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3A9E9051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134312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010CF7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795B2A48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720218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C728F6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7B41D5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994167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6EC8A9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14D6BB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й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607EADE1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E18ACB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9689D4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325C10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02A7AF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E79E31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ACB1CB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7A2D731D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A60C7B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39A8B8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440A731C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EED1F6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F9AD92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045CBE" w:rsidRPr="00902E9B" w14:paraId="5E5A05EB" w14:textId="77777777" w:rsidTr="00AF6026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E399D5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916528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E29522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801EE1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6C2D7C4C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06524B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8FC344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4742CE23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EAE4A9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532055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0C16CD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D3799D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ED25EB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D496D1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6DAAAB30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76336B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9F67C4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5C8027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AD299E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2256E2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6BF6B1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й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23E3AEEE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BAB700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0B7356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4054794B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BDFDED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C3321C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045CBE" w:rsidRPr="00902E9B" w14:paraId="36BEC34E" w14:textId="77777777" w:rsidTr="00AF6026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A1E834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55F8F1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3C1E86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6BE6E1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6885044D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02F183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F80BE0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27EC6FB0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856836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FBBF13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DE257A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50909D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C8A1F7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FA4CC9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6A607C81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9557A1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4F6B26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CE3200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60EF63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CC6415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285F87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40E5BF72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EE4690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15ED75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й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7C4397F6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29BF50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9D3F27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</w:tbl>
    <w:p w14:paraId="604687E8" w14:textId="77777777" w:rsidR="00AF6026" w:rsidRPr="00902E9B" w:rsidRDefault="00AF6026" w:rsidP="00AF6026">
      <w:pPr>
        <w:ind w:firstLine="0"/>
        <w:jc w:val="center"/>
        <w:rPr>
          <w:b/>
          <w:bCs/>
          <w:noProof/>
        </w:rPr>
      </w:pPr>
      <w:r w:rsidRPr="00902E9B">
        <w:rPr>
          <w:b/>
          <w:bCs/>
          <w:noProof/>
        </w:rPr>
        <w:t>.........</w:t>
      </w:r>
    </w:p>
    <w:p w14:paraId="74401651" w14:textId="417CEC8D" w:rsidR="00045CBE" w:rsidRPr="00902E9B" w:rsidRDefault="00045CBE" w:rsidP="00B41F9D">
      <w:pPr>
        <w:ind w:firstLine="0"/>
        <w:rPr>
          <w:noProof/>
        </w:rPr>
      </w:pPr>
    </w:p>
    <w:tbl>
      <w:tblPr>
        <w:tblW w:w="3800" w:type="dxa"/>
        <w:jc w:val="center"/>
        <w:tblLook w:val="04A0" w:firstRow="1" w:lastRow="0" w:firstColumn="1" w:lastColumn="0" w:noHBand="0" w:noVBand="1"/>
      </w:tblPr>
      <w:tblGrid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</w:tblGrid>
      <w:tr w:rsidR="00045CBE" w:rsidRPr="00902E9B" w14:paraId="3993939B" w14:textId="77777777" w:rsidTr="00AF6026">
        <w:trPr>
          <w:trHeight w:val="360"/>
          <w:jc w:val="center"/>
        </w:trPr>
        <w:tc>
          <w:tcPr>
            <w:tcW w:w="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96E747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т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336123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226D76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42CDF101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A3827C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з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D1C80F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F4A86A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к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EDB07E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ц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989E47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и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FCCEB9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й</w:t>
            </w:r>
          </w:p>
        </w:tc>
      </w:tr>
      <w:tr w:rsidR="00045CBE" w:rsidRPr="00902E9B" w14:paraId="0A49F9E1" w14:textId="77777777" w:rsidTr="00AF6026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9279A6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51B511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9C060D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й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70A0CF07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33231F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D7458A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937A7B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CE6EC3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7C23E0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793DF1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045CBE" w:rsidRPr="00902E9B" w14:paraId="433CE8BA" w14:textId="77777777" w:rsidTr="00AF6026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03F079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2D3396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20F555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297090AD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6B0BAC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ABA29F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8A7F23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3C1F3B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86F925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10CAB1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</w:tbl>
    <w:p w14:paraId="675B323D" w14:textId="77777777" w:rsidR="00AF6026" w:rsidRPr="00902E9B" w:rsidRDefault="00AF6026" w:rsidP="00AF6026">
      <w:pPr>
        <w:ind w:firstLine="0"/>
        <w:jc w:val="center"/>
        <w:rPr>
          <w:b/>
          <w:bCs/>
          <w:noProof/>
        </w:rPr>
      </w:pPr>
      <w:r w:rsidRPr="00902E9B">
        <w:rPr>
          <w:b/>
          <w:bCs/>
          <w:noProof/>
        </w:rPr>
        <w:t>.........</w:t>
      </w:r>
    </w:p>
    <w:p w14:paraId="6A026D45" w14:textId="77777777" w:rsidR="00AF6026" w:rsidRPr="00902E9B" w:rsidRDefault="00AF6026" w:rsidP="00B41F9D">
      <w:pPr>
        <w:ind w:firstLine="0"/>
        <w:rPr>
          <w:noProof/>
        </w:rPr>
      </w:pPr>
    </w:p>
    <w:tbl>
      <w:tblPr>
        <w:tblW w:w="3420" w:type="dxa"/>
        <w:jc w:val="center"/>
        <w:tblLook w:val="04A0" w:firstRow="1" w:lastRow="0" w:firstColumn="1" w:lastColumn="0" w:noHBand="0" w:noVBand="1"/>
      </w:tblPr>
      <w:tblGrid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</w:tblGrid>
      <w:tr w:rsidR="00045CBE" w:rsidRPr="00902E9B" w14:paraId="56815234" w14:textId="77777777" w:rsidTr="00AF6026">
        <w:trPr>
          <w:trHeight w:val="360"/>
          <w:jc w:val="center"/>
        </w:trPr>
        <w:tc>
          <w:tcPr>
            <w:tcW w:w="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4C0EC9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К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E00AF6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о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6D116651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8F214B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с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FD1B6E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491214FD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BC196E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с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2883E7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у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5900D2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с</w:t>
            </w:r>
          </w:p>
        </w:tc>
      </w:tr>
      <w:tr w:rsidR="00045CBE" w:rsidRPr="00902E9B" w14:paraId="1A6EA661" w14:textId="77777777" w:rsidTr="00AF6026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3B6D88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E5CFAD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й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4F5CEE72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347A02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397C76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23689DA0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73C608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8128FB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0DD344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045CBE" w:rsidRPr="00902E9B" w14:paraId="3D363FEF" w14:textId="77777777" w:rsidTr="00AF6026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F1A671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8AF04D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43319D1A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64D432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2D75A0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й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0F0677CF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2EFD45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B6F4F7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E08AB6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</w:tbl>
    <w:p w14:paraId="56823B37" w14:textId="77777777" w:rsidR="00AF6026" w:rsidRPr="00902E9B" w:rsidRDefault="00AF6026" w:rsidP="00AF6026">
      <w:pPr>
        <w:ind w:firstLine="0"/>
        <w:jc w:val="center"/>
        <w:rPr>
          <w:b/>
          <w:bCs/>
          <w:noProof/>
        </w:rPr>
      </w:pPr>
      <w:r w:rsidRPr="00902E9B">
        <w:rPr>
          <w:b/>
          <w:bCs/>
          <w:noProof/>
        </w:rPr>
        <w:t>.........</w:t>
      </w:r>
    </w:p>
    <w:p w14:paraId="2053EC54" w14:textId="77777777" w:rsidR="00AF6026" w:rsidRPr="00902E9B" w:rsidRDefault="00AF6026">
      <w:pPr>
        <w:rPr>
          <w:noProof/>
        </w:rPr>
      </w:pPr>
    </w:p>
    <w:tbl>
      <w:tblPr>
        <w:tblW w:w="4204" w:type="dxa"/>
        <w:jc w:val="center"/>
        <w:tblLook w:val="04A0" w:firstRow="1" w:lastRow="0" w:firstColumn="1" w:lastColumn="0" w:noHBand="0" w:noVBand="1"/>
      </w:tblPr>
      <w:tblGrid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404"/>
        <w:gridCol w:w="380"/>
      </w:tblGrid>
      <w:tr w:rsidR="00045CBE" w:rsidRPr="00902E9B" w14:paraId="71D1F6D2" w14:textId="77777777" w:rsidTr="00AF6026">
        <w:trPr>
          <w:trHeight w:val="360"/>
          <w:jc w:val="center"/>
        </w:trPr>
        <w:tc>
          <w:tcPr>
            <w:tcW w:w="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2209F0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в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E3F3A3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и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067794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26278D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т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C854AB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у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64F51F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1C674D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л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B3C1EC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ь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1723697B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4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925924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ы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72A287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х</w:t>
            </w:r>
          </w:p>
        </w:tc>
      </w:tr>
      <w:tr w:rsidR="00045CBE" w:rsidRPr="00902E9B" w14:paraId="4F3DB1BE" w14:textId="77777777" w:rsidTr="00AF6026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F6D811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CBCEBA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C6AB81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AE7078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1D8822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FC4057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3D2818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37D612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й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171C309B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816966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B545A6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045CBE" w:rsidRPr="00902E9B" w14:paraId="31D206C2" w14:textId="77777777" w:rsidTr="00AF6026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D8A7F5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B024FD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87E695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A5D8E4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7E78EC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F1C443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02FF99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1498CD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3636D301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49A1BB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CE7101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</w:tbl>
    <w:p w14:paraId="27B025A8" w14:textId="77777777" w:rsidR="00AF6026" w:rsidRPr="00902E9B" w:rsidRDefault="00AF6026" w:rsidP="00AF6026">
      <w:pPr>
        <w:ind w:firstLine="0"/>
        <w:jc w:val="center"/>
        <w:rPr>
          <w:b/>
          <w:bCs/>
          <w:noProof/>
        </w:rPr>
      </w:pPr>
      <w:r w:rsidRPr="00902E9B">
        <w:rPr>
          <w:b/>
          <w:bCs/>
          <w:noProof/>
        </w:rPr>
        <w:t>.........</w:t>
      </w:r>
    </w:p>
    <w:p w14:paraId="60665492" w14:textId="78FA3748" w:rsidR="00045CBE" w:rsidRPr="00902E9B" w:rsidRDefault="00045CBE" w:rsidP="00B41F9D">
      <w:pPr>
        <w:ind w:firstLine="0"/>
        <w:rPr>
          <w:noProof/>
        </w:rPr>
      </w:pPr>
    </w:p>
    <w:tbl>
      <w:tblPr>
        <w:tblW w:w="8360" w:type="dxa"/>
        <w:jc w:val="center"/>
        <w:tblLook w:val="04A0" w:firstRow="1" w:lastRow="0" w:firstColumn="1" w:lastColumn="0" w:noHBand="0" w:noVBand="1"/>
      </w:tblPr>
      <w:tblGrid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</w:tblGrid>
      <w:tr w:rsidR="00045CBE" w:rsidRPr="00902E9B" w14:paraId="00675A81" w14:textId="77777777" w:rsidTr="00AF6026">
        <w:trPr>
          <w:trHeight w:val="360"/>
          <w:jc w:val="center"/>
        </w:trPr>
        <w:tc>
          <w:tcPr>
            <w:tcW w:w="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844061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г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A696B6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о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F0BD47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л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9A1B9F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о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225989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с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D1AE25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о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127EF6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в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9D5BB6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79D445BB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84175C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и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810B25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я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958BC5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 xml:space="preserve"> 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1FCBAD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и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D56DCA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 xml:space="preserve"> 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E18BDE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с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BF97F1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п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34DFA6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л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74E11C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ECC81C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т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C5CB50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0815A0B2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C27DF8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,</w:t>
            </w:r>
          </w:p>
        </w:tc>
      </w:tr>
      <w:tr w:rsidR="00045CBE" w:rsidRPr="00902E9B" w14:paraId="491D046C" w14:textId="77777777" w:rsidTr="00AF6026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07BE50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1CC66C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F510C1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90A158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8A6FBA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ED2CB4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D8D23A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05D6EF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й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1B135CD4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DCE7DD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B7E1A0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5796E2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443B2F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9F672B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45C871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277F80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53336E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E8EC50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BE7B60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8FE232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39E58D94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753272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045CBE" w:rsidRPr="00902E9B" w14:paraId="4894DB64" w14:textId="77777777" w:rsidTr="00AF6026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3F883C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5A604F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2D6993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38130E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3FD414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B7F4DC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395D7C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C43569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3241F568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705ECA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F13437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6CEABC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761673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47FFD6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2E8837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2C66CC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705828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F2CB46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6D26FB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7D29E6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й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6CBD37AA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0D702A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</w:tbl>
    <w:p w14:paraId="59207A72" w14:textId="77777777" w:rsidR="00AF6026" w:rsidRPr="00902E9B" w:rsidRDefault="00AF6026" w:rsidP="00AF6026">
      <w:pPr>
        <w:ind w:firstLine="0"/>
        <w:jc w:val="center"/>
        <w:rPr>
          <w:b/>
          <w:bCs/>
          <w:noProof/>
        </w:rPr>
      </w:pPr>
      <w:r w:rsidRPr="00902E9B">
        <w:rPr>
          <w:b/>
          <w:bCs/>
          <w:noProof/>
        </w:rPr>
        <w:t>.........</w:t>
      </w:r>
    </w:p>
    <w:p w14:paraId="3227BF84" w14:textId="11B166E5" w:rsidR="00045CBE" w:rsidRPr="00902E9B" w:rsidRDefault="00045CBE" w:rsidP="00B41F9D">
      <w:pPr>
        <w:ind w:firstLine="0"/>
        <w:rPr>
          <w:noProof/>
        </w:rPr>
      </w:pPr>
    </w:p>
    <w:tbl>
      <w:tblPr>
        <w:tblW w:w="6104" w:type="dxa"/>
        <w:jc w:val="center"/>
        <w:tblLook w:val="04A0" w:firstRow="1" w:lastRow="0" w:firstColumn="1" w:lastColumn="0" w:noHBand="0" w:noVBand="1"/>
      </w:tblPr>
      <w:tblGrid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404"/>
      </w:tblGrid>
      <w:tr w:rsidR="00045CBE" w:rsidRPr="00902E9B" w14:paraId="5BA087C0" w14:textId="77777777" w:rsidTr="00AF6026">
        <w:trPr>
          <w:trHeight w:val="360"/>
          <w:jc w:val="center"/>
        </w:trPr>
        <w:tc>
          <w:tcPr>
            <w:tcW w:w="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09A181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в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85DDC2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629913BF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97700A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и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B1E774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я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093357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 xml:space="preserve"> 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038785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к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72B6FC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 xml:space="preserve"> 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E2A7D5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х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4D5863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44CF24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60CB779C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B88C49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5AEACCF2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C546A3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и</w:t>
            </w:r>
          </w:p>
        </w:tc>
        <w:tc>
          <w:tcPr>
            <w:tcW w:w="4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33DC8B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ю</w:t>
            </w:r>
          </w:p>
        </w:tc>
      </w:tr>
      <w:tr w:rsidR="00045CBE" w:rsidRPr="00902E9B" w14:paraId="4E3330EA" w14:textId="77777777" w:rsidTr="00AF6026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84C6FD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D2A383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й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23D7BCFF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7A4566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C52DD3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7BD457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8DDB88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2BC6A7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70AAC5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540097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A75D19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7BAB636B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11E9D1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3F43F122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868915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45BB67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045CBE" w:rsidRPr="00902E9B" w14:paraId="2336210C" w14:textId="77777777" w:rsidTr="00AF6026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E85A53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DDE969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14503105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75586B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CDE547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E1978E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7FF65C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1ADDC0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B9B650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93F14F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9D19CC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й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7CF3867D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7B7262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0BDFCE94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04C75A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609B63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045CBE" w:rsidRPr="00902E9B" w14:paraId="0579553F" w14:textId="77777777" w:rsidTr="00AF6026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9E9B67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BCBAA6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44515270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D46E3F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9665BE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C9F16E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3FE6C5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84FD4B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F5E509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606C5A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29899E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2C9152D5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238673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й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13E9D826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15F2A3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0A1FF9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</w:tbl>
    <w:p w14:paraId="3FF92C45" w14:textId="77777777" w:rsidR="00AF6026" w:rsidRPr="00902E9B" w:rsidRDefault="00AF6026" w:rsidP="00AF6026">
      <w:pPr>
        <w:ind w:firstLine="0"/>
        <w:jc w:val="center"/>
        <w:rPr>
          <w:b/>
          <w:bCs/>
          <w:noProof/>
        </w:rPr>
      </w:pPr>
      <w:r w:rsidRPr="00902E9B">
        <w:rPr>
          <w:b/>
          <w:bCs/>
          <w:noProof/>
        </w:rPr>
        <w:t>.........</w:t>
      </w:r>
    </w:p>
    <w:p w14:paraId="5DC51151" w14:textId="1AC817CC" w:rsidR="00045CBE" w:rsidRPr="00902E9B" w:rsidRDefault="00045CBE" w:rsidP="00B41F9D">
      <w:pPr>
        <w:ind w:firstLine="0"/>
        <w:rPr>
          <w:noProof/>
        </w:rPr>
      </w:pPr>
    </w:p>
    <w:tbl>
      <w:tblPr>
        <w:tblW w:w="5320" w:type="dxa"/>
        <w:jc w:val="center"/>
        <w:tblLook w:val="04A0" w:firstRow="1" w:lastRow="0" w:firstColumn="1" w:lastColumn="0" w:noHBand="0" w:noVBand="1"/>
      </w:tblPr>
      <w:tblGrid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</w:tblGrid>
      <w:tr w:rsidR="00045CBE" w:rsidRPr="00902E9B" w14:paraId="4961FDC8" w14:textId="77777777" w:rsidTr="00AF6026">
        <w:trPr>
          <w:trHeight w:val="360"/>
          <w:jc w:val="center"/>
        </w:trPr>
        <w:tc>
          <w:tcPr>
            <w:tcW w:w="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465C55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о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5112D4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т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4C22B6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 xml:space="preserve"> 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72DC75D5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б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0EA164CB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л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60A46F53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о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1F4FAA1B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к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4E3D9750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ч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2BE2B92C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33E6900C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й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2F30E5A4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E690C9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4D1816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,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A1A5C9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 xml:space="preserve"> </w:t>
            </w:r>
          </w:p>
        </w:tc>
      </w:tr>
      <w:tr w:rsidR="00045CBE" w:rsidRPr="00902E9B" w14:paraId="7333A4B9" w14:textId="77777777" w:rsidTr="00AF6026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51B041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E39C36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EC7AFD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4C371EAA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б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79A04907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л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151E999E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о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51F7F07B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к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2FD16D5C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ч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105D31A0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62457A60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й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1E749802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F8441D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5A0000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BED664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045CBE" w:rsidRPr="00902E9B" w14:paraId="7323BFD1" w14:textId="77777777" w:rsidTr="00AF6026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434AB7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960B8B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45D51F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380DE965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08BF8716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36ADFDBB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4BEBC540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2EFB0BAE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6FFBED79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2ED21DF0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8CBAD"/>
            <w:noWrap/>
            <w:vAlign w:val="center"/>
            <w:hideMark/>
          </w:tcPr>
          <w:p w14:paraId="4DD35814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E6D394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4FA637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A85077" w14:textId="77777777" w:rsidR="00045CBE" w:rsidRPr="00902E9B" w:rsidRDefault="00045CBE" w:rsidP="00045CBE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</w:tbl>
    <w:p w14:paraId="5FEBF415" w14:textId="24C5DE7A" w:rsidR="00045CBE" w:rsidRPr="00902E9B" w:rsidRDefault="00045CBE" w:rsidP="00B41F9D">
      <w:pPr>
        <w:ind w:firstLine="0"/>
        <w:rPr>
          <w:noProof/>
        </w:rPr>
      </w:pPr>
    </w:p>
    <w:p w14:paraId="3FC2C8E0" w14:textId="1D0A0097" w:rsidR="00AF6026" w:rsidRPr="00902E9B" w:rsidRDefault="00AF6026" w:rsidP="00AF6026">
      <w:pPr>
        <w:ind w:firstLine="0"/>
        <w:jc w:val="center"/>
        <w:rPr>
          <w:noProof/>
          <w:sz w:val="28"/>
          <w:szCs w:val="28"/>
        </w:rPr>
      </w:pPr>
      <w:r w:rsidRPr="00902E9B">
        <w:rPr>
          <w:noProof/>
          <w:sz w:val="28"/>
          <w:szCs w:val="28"/>
        </w:rPr>
        <w:t>Совпадение найдено на 39 шагов.</w:t>
      </w:r>
    </w:p>
    <w:p w14:paraId="16B58047" w14:textId="3FB0AA64" w:rsidR="00A1652B" w:rsidRDefault="00AF6026" w:rsidP="00A1652B">
      <w:pPr>
        <w:ind w:firstLine="0"/>
        <w:jc w:val="center"/>
        <w:rPr>
          <w:noProof/>
          <w:sz w:val="28"/>
          <w:szCs w:val="28"/>
        </w:rPr>
      </w:pPr>
      <w:r w:rsidRPr="00902E9B">
        <w:rPr>
          <w:noProof/>
          <w:sz w:val="28"/>
          <w:szCs w:val="28"/>
        </w:rPr>
        <w:t>В процессе поиска было также найдено 2 слова с совпадающими символами, но не являющихся ключом.</w:t>
      </w:r>
    </w:p>
    <w:p w14:paraId="2C16A14D" w14:textId="67AB95C9" w:rsidR="00A1652B" w:rsidRPr="00A1652B" w:rsidRDefault="00A1652B" w:rsidP="001E2EC7">
      <w:pPr>
        <w:spacing w:line="360" w:lineRule="auto"/>
        <w:ind w:firstLine="0"/>
        <w:jc w:val="center"/>
        <w:rPr>
          <w:rFonts w:eastAsia="Calibri" w:cs="Times New Roman"/>
          <w:b/>
          <w:bCs/>
          <w:noProof/>
          <w:sz w:val="28"/>
          <w:szCs w:val="28"/>
        </w:rPr>
      </w:pPr>
      <w:r w:rsidRPr="00A1652B">
        <w:rPr>
          <w:rFonts w:eastAsia="Calibri" w:cs="Times New Roman"/>
          <w:b/>
          <w:bCs/>
          <w:noProof/>
          <w:sz w:val="28"/>
          <w:szCs w:val="28"/>
        </w:rPr>
        <w:t xml:space="preserve">Временная </w:t>
      </w:r>
      <w:r w:rsidR="002F0B78" w:rsidRPr="002F0B78">
        <w:rPr>
          <w:rFonts w:eastAsia="Calibri" w:cs="Times New Roman"/>
          <w:b/>
          <w:bCs/>
          <w:noProof/>
          <w:sz w:val="28"/>
          <w:szCs w:val="28"/>
        </w:rPr>
        <w:t>сложность</w:t>
      </w:r>
      <w:r w:rsidRPr="00A1652B">
        <w:rPr>
          <w:rFonts w:eastAsia="Calibri" w:cs="Times New Roman"/>
          <w:b/>
          <w:bCs/>
          <w:noProof/>
          <w:sz w:val="28"/>
          <w:szCs w:val="28"/>
        </w:rPr>
        <w:t>:</w:t>
      </w:r>
    </w:p>
    <w:p w14:paraId="7B36BF94" w14:textId="37B7552F" w:rsidR="00A1652B" w:rsidRPr="00A1652B" w:rsidRDefault="00A1652B" w:rsidP="00A1652B">
      <w:pPr>
        <w:ind w:firstLine="0"/>
        <w:jc w:val="center"/>
        <w:rPr>
          <w:rFonts w:eastAsia="Calibri" w:cs="Times New Roman"/>
          <w:noProof/>
          <w:sz w:val="28"/>
          <w:szCs w:val="28"/>
          <w:lang w:val="en-US"/>
        </w:rPr>
      </w:pPr>
      <w:r w:rsidRPr="006778E0">
        <w:rPr>
          <w:rFonts w:eastAsia="Calibri" w:cs="Times New Roman"/>
          <w:noProof/>
          <w:sz w:val="28"/>
          <w:szCs w:val="28"/>
          <w:highlight w:val="yellow"/>
        </w:rPr>
        <w:t>O(n</w:t>
      </w:r>
      <w:r w:rsidRPr="006778E0">
        <w:rPr>
          <w:rFonts w:eastAsia="Calibri" w:cs="Times New Roman"/>
          <w:noProof/>
          <w:sz w:val="28"/>
          <w:szCs w:val="28"/>
          <w:highlight w:val="yellow"/>
          <w:lang w:val="en-US"/>
        </w:rPr>
        <w:t xml:space="preserve"> </w:t>
      </w:r>
      <w:r w:rsidRPr="006778E0">
        <w:rPr>
          <w:rFonts w:eastAsia="Calibri" w:cs="Times New Roman"/>
          <w:noProof/>
          <w:sz w:val="28"/>
          <w:szCs w:val="28"/>
          <w:highlight w:val="yellow"/>
        </w:rPr>
        <w:t>/</w:t>
      </w:r>
      <w:r w:rsidRPr="006778E0">
        <w:rPr>
          <w:rFonts w:eastAsia="Calibri" w:cs="Times New Roman"/>
          <w:noProof/>
          <w:sz w:val="28"/>
          <w:szCs w:val="28"/>
          <w:highlight w:val="yellow"/>
          <w:lang w:val="en-US"/>
        </w:rPr>
        <w:t xml:space="preserve"> </w:t>
      </w:r>
      <w:r w:rsidRPr="006778E0">
        <w:rPr>
          <w:rFonts w:eastAsia="Calibri" w:cs="Times New Roman"/>
          <w:noProof/>
          <w:sz w:val="28"/>
          <w:szCs w:val="28"/>
          <w:highlight w:val="yellow"/>
        </w:rPr>
        <w:t>m)</w:t>
      </w:r>
      <w:r w:rsidRPr="006778E0">
        <w:rPr>
          <w:rFonts w:eastAsia="Calibri" w:cs="Times New Roman"/>
          <w:noProof/>
          <w:sz w:val="28"/>
          <w:szCs w:val="28"/>
          <w:highlight w:val="yellow"/>
          <w:lang w:val="en-US"/>
        </w:rPr>
        <w:t xml:space="preserve"> </w:t>
      </w:r>
      <w:r w:rsidRPr="006778E0">
        <w:rPr>
          <w:rFonts w:eastAsia="Calibri" w:cs="Times New Roman"/>
          <w:noProof/>
          <w:sz w:val="28"/>
          <w:szCs w:val="28"/>
          <w:highlight w:val="yellow"/>
        </w:rPr>
        <w:t>=</w:t>
      </w:r>
      <w:r w:rsidRPr="006778E0">
        <w:rPr>
          <w:rFonts w:eastAsia="Calibri" w:cs="Times New Roman"/>
          <w:noProof/>
          <w:sz w:val="28"/>
          <w:szCs w:val="28"/>
          <w:highlight w:val="yellow"/>
          <w:lang w:val="en-US"/>
        </w:rPr>
        <w:t xml:space="preserve"> </w:t>
      </w:r>
      <w:r w:rsidRPr="006778E0">
        <w:rPr>
          <w:rFonts w:eastAsia="Calibri" w:cs="Times New Roman"/>
          <w:noProof/>
          <w:sz w:val="28"/>
          <w:szCs w:val="28"/>
          <w:highlight w:val="yellow"/>
        </w:rPr>
        <w:t>O(</w:t>
      </w:r>
      <w:r w:rsidRPr="006778E0">
        <w:rPr>
          <w:rFonts w:eastAsia="Calibri" w:cs="Times New Roman"/>
          <w:noProof/>
          <w:sz w:val="28"/>
          <w:szCs w:val="28"/>
          <w:highlight w:val="yellow"/>
          <w:lang w:val="en-US"/>
        </w:rPr>
        <w:t xml:space="preserve">763 </w:t>
      </w:r>
      <w:r w:rsidRPr="006778E0">
        <w:rPr>
          <w:rFonts w:eastAsia="Calibri" w:cs="Times New Roman"/>
          <w:noProof/>
          <w:sz w:val="28"/>
          <w:szCs w:val="28"/>
          <w:highlight w:val="yellow"/>
        </w:rPr>
        <w:t>/</w:t>
      </w:r>
      <w:r w:rsidRPr="006778E0">
        <w:rPr>
          <w:rFonts w:eastAsia="Calibri" w:cs="Times New Roman"/>
          <w:noProof/>
          <w:sz w:val="28"/>
          <w:szCs w:val="28"/>
          <w:highlight w:val="yellow"/>
          <w:lang w:val="en-US"/>
        </w:rPr>
        <w:t xml:space="preserve"> 8</w:t>
      </w:r>
      <w:r w:rsidRPr="006778E0">
        <w:rPr>
          <w:rFonts w:eastAsia="Calibri" w:cs="Times New Roman"/>
          <w:noProof/>
          <w:sz w:val="28"/>
          <w:szCs w:val="28"/>
          <w:highlight w:val="yellow"/>
        </w:rPr>
        <w:t>)</w:t>
      </w:r>
      <w:r w:rsidRPr="006778E0">
        <w:rPr>
          <w:rFonts w:eastAsia="Calibri" w:cs="Times New Roman"/>
          <w:noProof/>
          <w:sz w:val="28"/>
          <w:szCs w:val="28"/>
          <w:highlight w:val="yellow"/>
          <w:lang w:val="en-US"/>
        </w:rPr>
        <w:t xml:space="preserve"> </w:t>
      </w:r>
      <w:r w:rsidRPr="006778E0">
        <w:rPr>
          <w:rFonts w:eastAsia="Calibri" w:cs="Times New Roman"/>
          <w:noProof/>
          <w:sz w:val="28"/>
          <w:szCs w:val="28"/>
          <w:highlight w:val="yellow"/>
        </w:rPr>
        <w:t>=</w:t>
      </w:r>
      <w:r w:rsidRPr="006778E0">
        <w:rPr>
          <w:rFonts w:eastAsia="Calibri" w:cs="Times New Roman"/>
          <w:noProof/>
          <w:sz w:val="28"/>
          <w:szCs w:val="28"/>
          <w:highlight w:val="yellow"/>
          <w:lang w:val="en-US"/>
        </w:rPr>
        <w:t xml:space="preserve"> </w:t>
      </w:r>
      <w:r w:rsidRPr="006778E0">
        <w:rPr>
          <w:rFonts w:eastAsia="Calibri" w:cs="Times New Roman"/>
          <w:noProof/>
          <w:sz w:val="28"/>
          <w:szCs w:val="28"/>
          <w:highlight w:val="yellow"/>
        </w:rPr>
        <w:t>O(</w:t>
      </w:r>
      <w:r w:rsidRPr="006778E0">
        <w:rPr>
          <w:rFonts w:eastAsia="Calibri" w:cs="Times New Roman"/>
          <w:noProof/>
          <w:sz w:val="28"/>
          <w:szCs w:val="28"/>
          <w:highlight w:val="yellow"/>
          <w:lang w:val="en-US"/>
        </w:rPr>
        <w:t>95</w:t>
      </w:r>
      <w:r w:rsidRPr="006778E0">
        <w:rPr>
          <w:rFonts w:eastAsia="Calibri" w:cs="Times New Roman"/>
          <w:noProof/>
          <w:sz w:val="28"/>
          <w:szCs w:val="28"/>
          <w:highlight w:val="yellow"/>
        </w:rPr>
        <w:t>)</w:t>
      </w:r>
    </w:p>
    <w:p w14:paraId="7785959E" w14:textId="77777777" w:rsidR="00A1652B" w:rsidRPr="00902E9B" w:rsidRDefault="00A1652B" w:rsidP="00A1652B">
      <w:pPr>
        <w:ind w:firstLine="0"/>
        <w:jc w:val="center"/>
        <w:rPr>
          <w:noProof/>
          <w:sz w:val="28"/>
          <w:szCs w:val="28"/>
        </w:rPr>
      </w:pPr>
    </w:p>
    <w:p w14:paraId="12EC68EE" w14:textId="1E4009C3" w:rsidR="00CB57E0" w:rsidRPr="00902E9B" w:rsidRDefault="00CB57E0">
      <w:pPr>
        <w:spacing w:after="200" w:line="276" w:lineRule="auto"/>
        <w:ind w:firstLine="0"/>
        <w:jc w:val="left"/>
        <w:rPr>
          <w:noProof/>
        </w:rPr>
      </w:pPr>
      <w:r w:rsidRPr="00902E9B">
        <w:rPr>
          <w:noProof/>
        </w:rPr>
        <w:br w:type="page"/>
      </w:r>
    </w:p>
    <w:p w14:paraId="74CE2DFA" w14:textId="77777777" w:rsidR="00CB57E0" w:rsidRPr="00902E9B" w:rsidRDefault="00CB57E0" w:rsidP="00CB57E0">
      <w:pPr>
        <w:numPr>
          <w:ilvl w:val="1"/>
          <w:numId w:val="6"/>
        </w:numPr>
        <w:spacing w:line="360" w:lineRule="auto"/>
        <w:contextualSpacing/>
        <w:outlineLvl w:val="0"/>
        <w:rPr>
          <w:b/>
          <w:bCs/>
          <w:noProof/>
          <w:sz w:val="28"/>
          <w:szCs w:val="28"/>
        </w:rPr>
      </w:pPr>
      <w:r w:rsidRPr="00902E9B">
        <w:rPr>
          <w:b/>
          <w:bCs/>
          <w:noProof/>
          <w:sz w:val="28"/>
          <w:szCs w:val="28"/>
        </w:rPr>
        <w:lastRenderedPageBreak/>
        <w:t>Алгоритм Боуэра – Мура</w:t>
      </w:r>
    </w:p>
    <w:p w14:paraId="0759D95A" w14:textId="78CCC5C8" w:rsidR="00CB57E0" w:rsidRPr="00902E9B" w:rsidRDefault="00CB57E0" w:rsidP="00CB57E0">
      <w:pPr>
        <w:rPr>
          <w:b/>
          <w:bCs/>
          <w:noProof/>
          <w:sz w:val="28"/>
          <w:szCs w:val="28"/>
        </w:rPr>
      </w:pPr>
      <w:r w:rsidRPr="00902E9B">
        <w:rPr>
          <w:noProof/>
          <w:sz w:val="28"/>
          <w:szCs w:val="28"/>
        </w:rPr>
        <w:t>Ключ: «</w:t>
      </w:r>
      <w:r w:rsidRPr="00902E9B">
        <w:rPr>
          <w:b/>
          <w:bCs/>
          <w:noProof/>
          <w:sz w:val="28"/>
          <w:szCs w:val="28"/>
        </w:rPr>
        <w:t>хешграф»</w:t>
      </w:r>
    </w:p>
    <w:p w14:paraId="19C34F84" w14:textId="7E4A4850" w:rsidR="00045CBE" w:rsidRPr="00902E9B" w:rsidRDefault="00045CBE" w:rsidP="00B41F9D">
      <w:pPr>
        <w:ind w:firstLine="0"/>
        <w:rPr>
          <w:noProof/>
        </w:rPr>
      </w:pPr>
    </w:p>
    <w:tbl>
      <w:tblPr>
        <w:tblW w:w="9929" w:type="dxa"/>
        <w:jc w:val="center"/>
        <w:tblLook w:val="04A0" w:firstRow="1" w:lastRow="0" w:firstColumn="1" w:lastColumn="0" w:noHBand="0" w:noVBand="1"/>
      </w:tblPr>
      <w:tblGrid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400"/>
        <w:gridCol w:w="380"/>
        <w:gridCol w:w="380"/>
        <w:gridCol w:w="380"/>
        <w:gridCol w:w="409"/>
        <w:gridCol w:w="380"/>
        <w:gridCol w:w="380"/>
        <w:gridCol w:w="380"/>
        <w:gridCol w:w="380"/>
        <w:gridCol w:w="380"/>
        <w:gridCol w:w="380"/>
        <w:gridCol w:w="380"/>
        <w:gridCol w:w="380"/>
      </w:tblGrid>
      <w:tr w:rsidR="00402AD6" w:rsidRPr="00902E9B" w14:paraId="772A62EB" w14:textId="77777777" w:rsidTr="00402AD6">
        <w:trPr>
          <w:trHeight w:val="360"/>
          <w:jc w:val="center"/>
        </w:trPr>
        <w:tc>
          <w:tcPr>
            <w:tcW w:w="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9D79C6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Б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55A8DA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л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3B79DB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о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BE850C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к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0309ED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ч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A0D0DE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79B394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й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EB3A4A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27F6BB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 xml:space="preserve"> 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315993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и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4616C5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 xml:space="preserve"> 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4BE47083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х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15BD2FA1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4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15D8E565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ш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3CE5061E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г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3928901B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642D222A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4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3284949A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ф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45AEA4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 xml:space="preserve"> 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498320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п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382948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949402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FEFD72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с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4DEDC2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л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A7022A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0B0B88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д</w:t>
            </w:r>
          </w:p>
        </w:tc>
      </w:tr>
      <w:tr w:rsidR="00402AD6" w:rsidRPr="00902E9B" w14:paraId="3BAB184C" w14:textId="77777777" w:rsidTr="00402AD6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21D6AB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353D5B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7FA0BB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45E327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281202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478B1A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B03D02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216A63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FB510D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612794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383A06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7616C92D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х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6330AABF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5D1354B3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ш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49A545C5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г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6472823D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17FB38AD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4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1BBA0883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ф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E53DE4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84256D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9C9906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A7272A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9641A4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60D9B6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8D109B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C2DCF5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402AD6" w:rsidRPr="00902E9B" w14:paraId="738B34C0" w14:textId="77777777" w:rsidTr="00402AD6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CFFD2B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302122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73C5E8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7C23BB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739D98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718FD6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A7C063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8C5FEC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489EED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05BACC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DBEFA3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67851DA6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78CF568C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4538329E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17FAB7AF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086577B7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37AE515E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4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35744B3B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76E63B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6B506E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F9747D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F6A1DF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ACC646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3F323C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771A97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43D0D3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</w:tbl>
    <w:p w14:paraId="32849CA5" w14:textId="77777777" w:rsidR="005E2240" w:rsidRPr="00902E9B" w:rsidRDefault="005E2240" w:rsidP="005E2240">
      <w:pPr>
        <w:ind w:firstLine="0"/>
        <w:jc w:val="center"/>
        <w:rPr>
          <w:noProof/>
          <w:sz w:val="28"/>
          <w:szCs w:val="28"/>
        </w:rPr>
      </w:pPr>
    </w:p>
    <w:p w14:paraId="1D5D238B" w14:textId="0DD153B2" w:rsidR="005E2240" w:rsidRPr="00902E9B" w:rsidRDefault="005E2240" w:rsidP="005E2240">
      <w:pPr>
        <w:ind w:firstLine="0"/>
        <w:jc w:val="center"/>
        <w:rPr>
          <w:noProof/>
          <w:sz w:val="28"/>
          <w:szCs w:val="28"/>
        </w:rPr>
      </w:pPr>
      <w:r w:rsidRPr="00902E9B">
        <w:rPr>
          <w:noProof/>
          <w:sz w:val="28"/>
          <w:szCs w:val="28"/>
        </w:rPr>
        <w:t>Совпадение найдено за 1 ша</w:t>
      </w:r>
      <w:r w:rsidRPr="00902E9B">
        <w:rPr>
          <w:noProof/>
          <w:sz w:val="28"/>
          <w:szCs w:val="28"/>
        </w:rPr>
        <w:t>г</w:t>
      </w:r>
      <w:r w:rsidRPr="00902E9B">
        <w:rPr>
          <w:noProof/>
          <w:sz w:val="28"/>
          <w:szCs w:val="28"/>
        </w:rPr>
        <w:t>, но данное слово не является искомым (ключом). Продолжаем поиск.</w:t>
      </w:r>
    </w:p>
    <w:p w14:paraId="19294D10" w14:textId="77777777" w:rsidR="005E2240" w:rsidRPr="00902E9B" w:rsidRDefault="005E2240" w:rsidP="005E2240">
      <w:pPr>
        <w:ind w:firstLine="0"/>
        <w:jc w:val="center"/>
        <w:rPr>
          <w:b/>
          <w:bCs/>
          <w:noProof/>
        </w:rPr>
      </w:pPr>
      <w:r w:rsidRPr="00902E9B">
        <w:rPr>
          <w:b/>
          <w:bCs/>
          <w:noProof/>
        </w:rPr>
        <w:t>.........</w:t>
      </w:r>
    </w:p>
    <w:p w14:paraId="670D8214" w14:textId="0C441B46" w:rsidR="00402AD6" w:rsidRPr="00902E9B" w:rsidRDefault="00402AD6" w:rsidP="00B41F9D">
      <w:pPr>
        <w:ind w:firstLine="0"/>
        <w:rPr>
          <w:noProof/>
        </w:rPr>
      </w:pPr>
    </w:p>
    <w:tbl>
      <w:tblPr>
        <w:tblW w:w="7980" w:type="dxa"/>
        <w:jc w:val="center"/>
        <w:tblLook w:val="04A0" w:firstRow="1" w:lastRow="0" w:firstColumn="1" w:lastColumn="0" w:noHBand="0" w:noVBand="1"/>
      </w:tblPr>
      <w:tblGrid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400"/>
        <w:gridCol w:w="380"/>
        <w:gridCol w:w="380"/>
        <w:gridCol w:w="380"/>
        <w:gridCol w:w="409"/>
        <w:gridCol w:w="404"/>
        <w:gridCol w:w="380"/>
        <w:gridCol w:w="380"/>
        <w:gridCol w:w="404"/>
        <w:gridCol w:w="380"/>
        <w:gridCol w:w="380"/>
      </w:tblGrid>
      <w:tr w:rsidR="00402AD6" w:rsidRPr="00902E9B" w14:paraId="366D33F5" w14:textId="77777777" w:rsidTr="00402AD6">
        <w:trPr>
          <w:trHeight w:val="360"/>
          <w:jc w:val="center"/>
        </w:trPr>
        <w:tc>
          <w:tcPr>
            <w:tcW w:w="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C89539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о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118B3E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б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1793B5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8A337D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E606BF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з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9D9A0B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о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2B4482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м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EFDEA8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 xml:space="preserve"> 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083DAC0D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х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40FE1A1B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6F3C5E2A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ш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79F561B9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г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55B2E8C5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4B98C36E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3E8E2216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ф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BE78A3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ы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26EC77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 xml:space="preserve"> 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4A76C2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в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BACF09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ы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A56EF4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п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9E4296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о</w:t>
            </w:r>
          </w:p>
        </w:tc>
      </w:tr>
      <w:tr w:rsidR="00402AD6" w:rsidRPr="00902E9B" w14:paraId="2F470B93" w14:textId="77777777" w:rsidTr="00402AD6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6F1214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153519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A2E3E3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0D5334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3DE6A1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C5882D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061073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B1C70B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642DE4D5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х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4FB0B88A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49A454F5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ш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405C1824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г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2816EE74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12C695A9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67682CBD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ф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893F48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4D60DC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899822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9E43BD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999F60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83E724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402AD6" w:rsidRPr="00902E9B" w14:paraId="368FE719" w14:textId="77777777" w:rsidTr="00402AD6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93C26B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966FAA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46C312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B65C1D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F87E75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1811A3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6990D4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E5DD2C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5A62B7C0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183027A1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0A6D0E07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14BFE169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20373BD5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01FF272F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348EF085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ADEBDE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3E946B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D08E82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F7EF8F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AE3517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377BA9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</w:tbl>
    <w:p w14:paraId="0074F2C4" w14:textId="77777777" w:rsidR="005E2240" w:rsidRPr="00902E9B" w:rsidRDefault="005E2240" w:rsidP="005E2240">
      <w:pPr>
        <w:ind w:firstLine="0"/>
        <w:jc w:val="center"/>
        <w:rPr>
          <w:noProof/>
          <w:sz w:val="28"/>
          <w:szCs w:val="28"/>
        </w:rPr>
      </w:pPr>
    </w:p>
    <w:p w14:paraId="2E64835C" w14:textId="247A3CA3" w:rsidR="005E2240" w:rsidRPr="00902E9B" w:rsidRDefault="005E2240" w:rsidP="005E2240">
      <w:pPr>
        <w:ind w:firstLine="0"/>
        <w:jc w:val="center"/>
        <w:rPr>
          <w:noProof/>
          <w:sz w:val="28"/>
          <w:szCs w:val="28"/>
        </w:rPr>
      </w:pPr>
      <w:r w:rsidRPr="00902E9B">
        <w:rPr>
          <w:noProof/>
          <w:sz w:val="28"/>
          <w:szCs w:val="28"/>
        </w:rPr>
        <w:t>Совпадение найдено за 2 шаг</w:t>
      </w:r>
      <w:r w:rsidRPr="00902E9B">
        <w:rPr>
          <w:noProof/>
          <w:sz w:val="28"/>
          <w:szCs w:val="28"/>
        </w:rPr>
        <w:t>а</w:t>
      </w:r>
      <w:r w:rsidRPr="00902E9B">
        <w:rPr>
          <w:noProof/>
          <w:sz w:val="28"/>
          <w:szCs w:val="28"/>
        </w:rPr>
        <w:t>, но данное слово не является искомым (ключом). Продолжаем поиск.</w:t>
      </w:r>
    </w:p>
    <w:p w14:paraId="61101D43" w14:textId="77777777" w:rsidR="005E2240" w:rsidRPr="00902E9B" w:rsidRDefault="005E2240" w:rsidP="005E2240">
      <w:pPr>
        <w:ind w:firstLine="0"/>
        <w:jc w:val="center"/>
        <w:rPr>
          <w:b/>
          <w:bCs/>
          <w:noProof/>
        </w:rPr>
      </w:pPr>
      <w:r w:rsidRPr="00902E9B">
        <w:rPr>
          <w:b/>
          <w:bCs/>
          <w:noProof/>
        </w:rPr>
        <w:t>.........</w:t>
      </w:r>
    </w:p>
    <w:p w14:paraId="035B6E5D" w14:textId="77777777" w:rsidR="005E2240" w:rsidRPr="00902E9B" w:rsidRDefault="005E2240" w:rsidP="00B41F9D">
      <w:pPr>
        <w:ind w:firstLine="0"/>
        <w:rPr>
          <w:noProof/>
        </w:rPr>
      </w:pPr>
    </w:p>
    <w:tbl>
      <w:tblPr>
        <w:tblW w:w="8813" w:type="dxa"/>
        <w:jc w:val="center"/>
        <w:tblLook w:val="04A0" w:firstRow="1" w:lastRow="0" w:firstColumn="1" w:lastColumn="0" w:noHBand="0" w:noVBand="1"/>
      </w:tblPr>
      <w:tblGrid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400"/>
        <w:gridCol w:w="380"/>
        <w:gridCol w:w="380"/>
        <w:gridCol w:w="380"/>
        <w:gridCol w:w="409"/>
        <w:gridCol w:w="404"/>
        <w:gridCol w:w="380"/>
        <w:gridCol w:w="380"/>
        <w:gridCol w:w="380"/>
        <w:gridCol w:w="380"/>
        <w:gridCol w:w="380"/>
        <w:gridCol w:w="380"/>
      </w:tblGrid>
      <w:tr w:rsidR="00402AD6" w:rsidRPr="00902E9B" w14:paraId="231A9C67" w14:textId="77777777" w:rsidTr="005E2240">
        <w:trPr>
          <w:trHeight w:val="360"/>
          <w:jc w:val="center"/>
        </w:trPr>
        <w:tc>
          <w:tcPr>
            <w:tcW w:w="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6D4B75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о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F4C978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к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E1C980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ч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FC0339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1485BD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й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5B69F2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н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FC2AEC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07A0E9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.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B4EA2E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 xml:space="preserve"> 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4988B0E4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Х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1BF6EDED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4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6B12616E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ш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3B30ABFA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г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554268C4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6FBA03F6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4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4E36EFA0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ф</w:t>
            </w:r>
          </w:p>
        </w:tc>
        <w:tc>
          <w:tcPr>
            <w:tcW w:w="4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939F53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ы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53F098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 xml:space="preserve"> 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41CEF6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п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AD81BD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о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572FB6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л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CE434A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F8567D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г</w:t>
            </w:r>
          </w:p>
        </w:tc>
      </w:tr>
      <w:tr w:rsidR="00402AD6" w:rsidRPr="00902E9B" w14:paraId="5F0B0038" w14:textId="77777777" w:rsidTr="005E2240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EEEE96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43E229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48076D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51B3D8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6D37BD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00386F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81CDF2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C68BAA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E8CEEC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50572F97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х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3BC99770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3FC36686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ш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4640FD6B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г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4646CA70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24D0F8FD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4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7FECD4A1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ф</w:t>
            </w:r>
          </w:p>
        </w:tc>
        <w:tc>
          <w:tcPr>
            <w:tcW w:w="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A612B5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288B15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6CA2F5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B4746F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E3A195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BADA78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5C2BDA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402AD6" w:rsidRPr="00902E9B" w14:paraId="513EB2A2" w14:textId="77777777" w:rsidTr="005E2240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143CC2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6BC534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7936DA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3A36AB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50000F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1F134C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3407E6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1FF2B9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AF79D3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0DE16C98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1C0FCE00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255E941E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38650CA1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17A24C24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484FB7C7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4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354A17B3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7BEFA9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A62B19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D00593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728150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D7BAA6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20366B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D45E9E" w14:textId="77777777" w:rsidR="00402AD6" w:rsidRPr="00902E9B" w:rsidRDefault="00402AD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</w:tbl>
    <w:p w14:paraId="75B791FD" w14:textId="77777777" w:rsidR="005E2240" w:rsidRPr="00902E9B" w:rsidRDefault="005E2240" w:rsidP="005E2240">
      <w:pPr>
        <w:ind w:firstLine="0"/>
        <w:jc w:val="center"/>
        <w:rPr>
          <w:noProof/>
          <w:sz w:val="28"/>
          <w:szCs w:val="28"/>
        </w:rPr>
      </w:pPr>
    </w:p>
    <w:p w14:paraId="7B8DCA53" w14:textId="2191E980" w:rsidR="005E2240" w:rsidRPr="00902E9B" w:rsidRDefault="005E2240" w:rsidP="005E2240">
      <w:pPr>
        <w:ind w:firstLine="0"/>
        <w:jc w:val="center"/>
        <w:rPr>
          <w:noProof/>
          <w:sz w:val="28"/>
          <w:szCs w:val="28"/>
        </w:rPr>
      </w:pPr>
      <w:r w:rsidRPr="00902E9B">
        <w:rPr>
          <w:noProof/>
          <w:sz w:val="28"/>
          <w:szCs w:val="28"/>
        </w:rPr>
        <w:t xml:space="preserve">Совпадение найдено за </w:t>
      </w:r>
      <w:r w:rsidRPr="00902E9B">
        <w:rPr>
          <w:noProof/>
          <w:sz w:val="28"/>
          <w:szCs w:val="28"/>
        </w:rPr>
        <w:t>3</w:t>
      </w:r>
      <w:r w:rsidRPr="00902E9B">
        <w:rPr>
          <w:noProof/>
          <w:sz w:val="28"/>
          <w:szCs w:val="28"/>
        </w:rPr>
        <w:t xml:space="preserve"> шага, но данное слово не является искомым (ключом). Продолжаем поиск.</w:t>
      </w:r>
    </w:p>
    <w:p w14:paraId="052EAB47" w14:textId="0997BE47" w:rsidR="005E2240" w:rsidRPr="00902E9B" w:rsidRDefault="005E2240" w:rsidP="005E2240">
      <w:pPr>
        <w:ind w:firstLine="0"/>
        <w:jc w:val="center"/>
        <w:rPr>
          <w:b/>
          <w:bCs/>
          <w:noProof/>
        </w:rPr>
      </w:pPr>
      <w:r w:rsidRPr="00902E9B">
        <w:rPr>
          <w:b/>
          <w:bCs/>
          <w:noProof/>
        </w:rPr>
        <w:t>.........</w:t>
      </w:r>
    </w:p>
    <w:p w14:paraId="0FCE9E69" w14:textId="77777777" w:rsidR="005E2240" w:rsidRPr="00902E9B" w:rsidRDefault="005E2240" w:rsidP="00B41F9D">
      <w:pPr>
        <w:ind w:firstLine="0"/>
        <w:rPr>
          <w:noProof/>
        </w:rPr>
      </w:pPr>
    </w:p>
    <w:tbl>
      <w:tblPr>
        <w:tblW w:w="9929" w:type="dxa"/>
        <w:jc w:val="center"/>
        <w:tblLook w:val="04A0" w:firstRow="1" w:lastRow="0" w:firstColumn="1" w:lastColumn="0" w:noHBand="0" w:noVBand="1"/>
      </w:tblPr>
      <w:tblGrid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400"/>
        <w:gridCol w:w="380"/>
        <w:gridCol w:w="380"/>
        <w:gridCol w:w="380"/>
        <w:gridCol w:w="409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</w:tblGrid>
      <w:tr w:rsidR="00A37196" w:rsidRPr="00902E9B" w14:paraId="4B3FEF86" w14:textId="77777777" w:rsidTr="00A37196">
        <w:trPr>
          <w:trHeight w:val="360"/>
          <w:jc w:val="center"/>
        </w:trPr>
        <w:tc>
          <w:tcPr>
            <w:tcW w:w="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F60AE8" w14:textId="77777777" w:rsidR="00A37196" w:rsidRPr="00902E9B" w:rsidRDefault="00A37196" w:rsidP="00402AD6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в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0D3F5E" w14:textId="77777777" w:rsidR="00A37196" w:rsidRPr="00902E9B" w:rsidRDefault="00A37196" w:rsidP="00402AD6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 xml:space="preserve"> 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44F83B" w14:textId="77777777" w:rsidR="00A37196" w:rsidRPr="00902E9B" w:rsidRDefault="00A37196" w:rsidP="00402AD6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F3A54F" w14:textId="77777777" w:rsidR="00A37196" w:rsidRPr="00902E9B" w:rsidRDefault="00A37196" w:rsidP="00402AD6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19922E" w14:textId="77777777" w:rsidR="00A37196" w:rsidRPr="00902E9B" w:rsidRDefault="00A37196" w:rsidP="00402AD6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09CE52" w14:textId="77777777" w:rsidR="00A37196" w:rsidRPr="00902E9B" w:rsidRDefault="00A37196" w:rsidP="00402AD6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с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3CF0F0" w14:textId="77777777" w:rsidR="00A37196" w:rsidRPr="00902E9B" w:rsidRDefault="00A37196" w:rsidP="00402AD6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т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F3F629" w14:textId="77777777" w:rsidR="00A37196" w:rsidRPr="00902E9B" w:rsidRDefault="00A37196" w:rsidP="00402AD6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376DF7" w14:textId="77777777" w:rsidR="00A37196" w:rsidRPr="00902E9B" w:rsidRDefault="00A37196" w:rsidP="00402AD6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828C4C" w14:textId="77777777" w:rsidR="00A37196" w:rsidRPr="00902E9B" w:rsidRDefault="00A37196" w:rsidP="00402AD6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 xml:space="preserve"> 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094D2B49" w14:textId="77777777" w:rsidR="00A37196" w:rsidRPr="00902E9B" w:rsidRDefault="00A37196" w:rsidP="00402AD6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х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708243BE" w14:textId="77777777" w:rsidR="00A37196" w:rsidRPr="00902E9B" w:rsidRDefault="00A37196" w:rsidP="00402AD6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4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506DC104" w14:textId="77777777" w:rsidR="00A37196" w:rsidRPr="00902E9B" w:rsidRDefault="00A37196" w:rsidP="00402AD6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ш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1D928CFF" w14:textId="77777777" w:rsidR="00A37196" w:rsidRPr="00902E9B" w:rsidRDefault="00A37196" w:rsidP="00402AD6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г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1A37E49C" w14:textId="77777777" w:rsidR="00A37196" w:rsidRPr="00902E9B" w:rsidRDefault="00A37196" w:rsidP="00402AD6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6D4A0392" w14:textId="77777777" w:rsidR="00A37196" w:rsidRPr="00902E9B" w:rsidRDefault="00A37196" w:rsidP="00402AD6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4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4B77DC25" w14:textId="77777777" w:rsidR="00A37196" w:rsidRPr="00902E9B" w:rsidRDefault="00A37196" w:rsidP="00402AD6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ф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4544B1" w14:textId="77777777" w:rsidR="00A37196" w:rsidRPr="00902E9B" w:rsidRDefault="00A37196" w:rsidP="00402AD6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691E8F" w14:textId="77777777" w:rsidR="00A37196" w:rsidRPr="00902E9B" w:rsidRDefault="00A37196" w:rsidP="00402AD6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 xml:space="preserve"> 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C608C6" w14:textId="77777777" w:rsidR="00A37196" w:rsidRPr="00902E9B" w:rsidRDefault="00A37196" w:rsidP="00402AD6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в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4B6FF1" w14:textId="77777777" w:rsidR="00A37196" w:rsidRPr="00902E9B" w:rsidRDefault="00A37196" w:rsidP="00402AD6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 xml:space="preserve"> 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124C7D" w14:textId="77777777" w:rsidR="00A37196" w:rsidRPr="00902E9B" w:rsidRDefault="00A37196" w:rsidP="00402AD6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п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0D2C62" w14:textId="77777777" w:rsidR="00A37196" w:rsidRPr="00902E9B" w:rsidRDefault="00A37196" w:rsidP="00402AD6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6C5E54" w14:textId="77777777" w:rsidR="00A37196" w:rsidRPr="00902E9B" w:rsidRDefault="00A37196" w:rsidP="00402AD6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6B953B" w14:textId="77777777" w:rsidR="00A37196" w:rsidRPr="00902E9B" w:rsidRDefault="00A37196" w:rsidP="00402AD6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д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48D4AB" w14:textId="77777777" w:rsidR="00A37196" w:rsidRPr="00902E9B" w:rsidRDefault="00A37196" w:rsidP="00402AD6">
            <w:pPr>
              <w:ind w:firstLine="0"/>
              <w:jc w:val="center"/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b/>
                <w:bCs/>
                <w:noProof/>
                <w:color w:val="000000"/>
                <w:sz w:val="22"/>
                <w:lang w:eastAsia="vi-VN"/>
              </w:rPr>
              <w:t>е</w:t>
            </w:r>
          </w:p>
        </w:tc>
      </w:tr>
      <w:tr w:rsidR="00A37196" w:rsidRPr="00902E9B" w14:paraId="27291D62" w14:textId="77777777" w:rsidTr="00A37196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D4CEB4" w14:textId="77777777" w:rsidR="00A37196" w:rsidRPr="00902E9B" w:rsidRDefault="00A3719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0AC639" w14:textId="77777777" w:rsidR="00A37196" w:rsidRPr="00902E9B" w:rsidRDefault="00A3719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637C35" w14:textId="77777777" w:rsidR="00A37196" w:rsidRPr="00902E9B" w:rsidRDefault="00A3719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A0CEB4" w14:textId="77777777" w:rsidR="00A37196" w:rsidRPr="00902E9B" w:rsidRDefault="00A3719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2693E1" w14:textId="77777777" w:rsidR="00A37196" w:rsidRPr="00902E9B" w:rsidRDefault="00A3719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03D2F7" w14:textId="77777777" w:rsidR="00A37196" w:rsidRPr="00902E9B" w:rsidRDefault="00A3719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C1185D" w14:textId="77777777" w:rsidR="00A37196" w:rsidRPr="00902E9B" w:rsidRDefault="00A3719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D057F6" w14:textId="77777777" w:rsidR="00A37196" w:rsidRPr="00902E9B" w:rsidRDefault="00A3719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CB70B5" w14:textId="77777777" w:rsidR="00A37196" w:rsidRPr="00902E9B" w:rsidRDefault="00A3719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AF784A" w14:textId="77777777" w:rsidR="00A37196" w:rsidRPr="00902E9B" w:rsidRDefault="00A3719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2EA692FD" w14:textId="77777777" w:rsidR="00A37196" w:rsidRPr="00902E9B" w:rsidRDefault="00A3719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х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4761C129" w14:textId="77777777" w:rsidR="00A37196" w:rsidRPr="00902E9B" w:rsidRDefault="00A3719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е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0C3C2627" w14:textId="77777777" w:rsidR="00A37196" w:rsidRPr="00902E9B" w:rsidRDefault="00A3719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ш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7A905AFD" w14:textId="77777777" w:rsidR="00A37196" w:rsidRPr="00902E9B" w:rsidRDefault="00A3719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г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0EFF9E4A" w14:textId="77777777" w:rsidR="00A37196" w:rsidRPr="00902E9B" w:rsidRDefault="00A3719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р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7F683274" w14:textId="77777777" w:rsidR="00A37196" w:rsidRPr="00902E9B" w:rsidRDefault="00A3719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а</w:t>
            </w:r>
          </w:p>
        </w:tc>
        <w:tc>
          <w:tcPr>
            <w:tcW w:w="4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5B648779" w14:textId="77777777" w:rsidR="00A37196" w:rsidRPr="00902E9B" w:rsidRDefault="00A3719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ф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AE0633" w14:textId="77777777" w:rsidR="00A37196" w:rsidRPr="00902E9B" w:rsidRDefault="00A3719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3092D1" w14:textId="77777777" w:rsidR="00A37196" w:rsidRPr="00902E9B" w:rsidRDefault="00A3719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7D2FEB" w14:textId="77777777" w:rsidR="00A37196" w:rsidRPr="00902E9B" w:rsidRDefault="00A3719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A43BF7" w14:textId="77777777" w:rsidR="00A37196" w:rsidRPr="00902E9B" w:rsidRDefault="00A3719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9D344B" w14:textId="77777777" w:rsidR="00A37196" w:rsidRPr="00902E9B" w:rsidRDefault="00A3719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EBF89E" w14:textId="77777777" w:rsidR="00A37196" w:rsidRPr="00902E9B" w:rsidRDefault="00A3719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AD7C66" w14:textId="77777777" w:rsidR="00A37196" w:rsidRPr="00902E9B" w:rsidRDefault="00A3719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8A14F9" w14:textId="77777777" w:rsidR="00A37196" w:rsidRPr="00902E9B" w:rsidRDefault="00A3719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53459C" w14:textId="77777777" w:rsidR="00A37196" w:rsidRPr="00902E9B" w:rsidRDefault="00A3719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  <w:tr w:rsidR="00A37196" w:rsidRPr="00902E9B" w14:paraId="3C6CB990" w14:textId="77777777" w:rsidTr="00A37196">
        <w:trPr>
          <w:trHeight w:val="360"/>
          <w:jc w:val="center"/>
        </w:trPr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58F72A" w14:textId="77777777" w:rsidR="00A37196" w:rsidRPr="00902E9B" w:rsidRDefault="00A3719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0EF9CC" w14:textId="77777777" w:rsidR="00A37196" w:rsidRPr="00902E9B" w:rsidRDefault="00A3719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91E48C" w14:textId="77777777" w:rsidR="00A37196" w:rsidRPr="00902E9B" w:rsidRDefault="00A3719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F995BD" w14:textId="77777777" w:rsidR="00A37196" w:rsidRPr="00902E9B" w:rsidRDefault="00A3719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F26D6B" w14:textId="77777777" w:rsidR="00A37196" w:rsidRPr="00902E9B" w:rsidRDefault="00A3719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5C8215" w14:textId="77777777" w:rsidR="00A37196" w:rsidRPr="00902E9B" w:rsidRDefault="00A3719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F71BCD" w14:textId="77777777" w:rsidR="00A37196" w:rsidRPr="00902E9B" w:rsidRDefault="00A3719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F2357B" w14:textId="77777777" w:rsidR="00A37196" w:rsidRPr="00902E9B" w:rsidRDefault="00A3719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FA7765" w14:textId="77777777" w:rsidR="00A37196" w:rsidRPr="00902E9B" w:rsidRDefault="00A3719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C30AA6" w14:textId="77777777" w:rsidR="00A37196" w:rsidRPr="00902E9B" w:rsidRDefault="00A3719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427C5B8B" w14:textId="77777777" w:rsidR="00A37196" w:rsidRPr="00902E9B" w:rsidRDefault="00A3719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37D0CA26" w14:textId="77777777" w:rsidR="00A37196" w:rsidRPr="00902E9B" w:rsidRDefault="00A3719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5FE7E7CC" w14:textId="77777777" w:rsidR="00A37196" w:rsidRPr="00902E9B" w:rsidRDefault="00A3719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5EB46EB3" w14:textId="77777777" w:rsidR="00A37196" w:rsidRPr="00902E9B" w:rsidRDefault="00A3719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4B07B0F4" w14:textId="77777777" w:rsidR="00A37196" w:rsidRPr="00902E9B" w:rsidRDefault="00A3719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011C5803" w14:textId="77777777" w:rsidR="00A37196" w:rsidRPr="00902E9B" w:rsidRDefault="00A3719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4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376916A0" w14:textId="77777777" w:rsidR="00A37196" w:rsidRPr="00902E9B" w:rsidRDefault="00A3719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95C00E" w14:textId="77777777" w:rsidR="00A37196" w:rsidRPr="00902E9B" w:rsidRDefault="00A3719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F5CCC6" w14:textId="77777777" w:rsidR="00A37196" w:rsidRPr="00902E9B" w:rsidRDefault="00A3719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BDB327" w14:textId="77777777" w:rsidR="00A37196" w:rsidRPr="00902E9B" w:rsidRDefault="00A3719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8EB650" w14:textId="77777777" w:rsidR="00A37196" w:rsidRPr="00902E9B" w:rsidRDefault="00A3719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F4D80D" w14:textId="77777777" w:rsidR="00A37196" w:rsidRPr="00902E9B" w:rsidRDefault="00A3719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116561" w14:textId="77777777" w:rsidR="00A37196" w:rsidRPr="00902E9B" w:rsidRDefault="00A3719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6B216B" w14:textId="77777777" w:rsidR="00A37196" w:rsidRPr="00902E9B" w:rsidRDefault="00A3719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EDBDEB" w14:textId="77777777" w:rsidR="00A37196" w:rsidRPr="00902E9B" w:rsidRDefault="00A3719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9BB51D" w14:textId="77777777" w:rsidR="00A37196" w:rsidRPr="00902E9B" w:rsidRDefault="00A37196" w:rsidP="00402AD6">
            <w:pPr>
              <w:ind w:firstLine="0"/>
              <w:jc w:val="center"/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</w:pPr>
            <w:r w:rsidRPr="00902E9B">
              <w:rPr>
                <w:rFonts w:ascii="Arial" w:eastAsia="Times New Roman" w:hAnsi="Arial" w:cs="Arial"/>
                <w:noProof/>
                <w:color w:val="000000"/>
                <w:sz w:val="22"/>
                <w:lang w:eastAsia="vi-VN"/>
              </w:rPr>
              <w:t> </w:t>
            </w:r>
          </w:p>
        </w:tc>
      </w:tr>
    </w:tbl>
    <w:p w14:paraId="5B4162E5" w14:textId="1E688EFC" w:rsidR="00402AD6" w:rsidRPr="00902E9B" w:rsidRDefault="00402AD6" w:rsidP="00B41F9D">
      <w:pPr>
        <w:ind w:firstLine="0"/>
        <w:rPr>
          <w:noProof/>
        </w:rPr>
      </w:pPr>
    </w:p>
    <w:p w14:paraId="57C7CBD9" w14:textId="199ADD72" w:rsidR="00316E9E" w:rsidRPr="00316E9E" w:rsidRDefault="00316E9E" w:rsidP="00316E9E">
      <w:pPr>
        <w:ind w:firstLine="0"/>
        <w:jc w:val="center"/>
        <w:rPr>
          <w:rFonts w:eastAsia="Calibri" w:cs="Times New Roman"/>
          <w:noProof/>
          <w:sz w:val="28"/>
          <w:szCs w:val="28"/>
        </w:rPr>
      </w:pPr>
      <w:r w:rsidRPr="00316E9E">
        <w:rPr>
          <w:rFonts w:eastAsia="Calibri" w:cs="Times New Roman"/>
          <w:noProof/>
          <w:sz w:val="28"/>
          <w:szCs w:val="28"/>
        </w:rPr>
        <w:t xml:space="preserve">Совпадение найдено на </w:t>
      </w:r>
      <w:r w:rsidRPr="00902E9B">
        <w:rPr>
          <w:rFonts w:eastAsia="Calibri" w:cs="Times New Roman"/>
          <w:noProof/>
          <w:sz w:val="28"/>
          <w:szCs w:val="28"/>
        </w:rPr>
        <w:t>4</w:t>
      </w:r>
      <w:r w:rsidRPr="00316E9E">
        <w:rPr>
          <w:rFonts w:eastAsia="Calibri" w:cs="Times New Roman"/>
          <w:noProof/>
          <w:sz w:val="28"/>
          <w:szCs w:val="28"/>
        </w:rPr>
        <w:t xml:space="preserve"> шаг</w:t>
      </w:r>
      <w:r w:rsidRPr="00902E9B">
        <w:rPr>
          <w:rFonts w:eastAsia="Calibri" w:cs="Times New Roman"/>
          <w:noProof/>
          <w:sz w:val="28"/>
          <w:szCs w:val="28"/>
        </w:rPr>
        <w:t>а</w:t>
      </w:r>
      <w:r w:rsidRPr="00316E9E">
        <w:rPr>
          <w:rFonts w:eastAsia="Calibri" w:cs="Times New Roman"/>
          <w:noProof/>
          <w:sz w:val="28"/>
          <w:szCs w:val="28"/>
        </w:rPr>
        <w:t>.</w:t>
      </w:r>
    </w:p>
    <w:p w14:paraId="26E42D55" w14:textId="77777777" w:rsidR="00316E9E" w:rsidRPr="00316E9E" w:rsidRDefault="00316E9E" w:rsidP="0018762D">
      <w:pPr>
        <w:spacing w:line="360" w:lineRule="auto"/>
        <w:ind w:firstLine="0"/>
        <w:jc w:val="center"/>
        <w:rPr>
          <w:rFonts w:eastAsia="Calibri" w:cs="Times New Roman"/>
          <w:noProof/>
          <w:sz w:val="28"/>
          <w:szCs w:val="28"/>
        </w:rPr>
      </w:pPr>
      <w:r w:rsidRPr="00316E9E">
        <w:rPr>
          <w:rFonts w:eastAsia="Calibri" w:cs="Times New Roman"/>
          <w:noProof/>
          <w:sz w:val="28"/>
          <w:szCs w:val="28"/>
        </w:rPr>
        <w:t>В процессе поиска было также найдено 3 слова с совпадающими символами, но не являющихся ключом.</w:t>
      </w:r>
    </w:p>
    <w:p w14:paraId="0DAB0BF5" w14:textId="57456211" w:rsidR="00A1652B" w:rsidRPr="00A1652B" w:rsidRDefault="00A1652B" w:rsidP="0018762D">
      <w:pPr>
        <w:spacing w:line="360" w:lineRule="auto"/>
        <w:ind w:firstLine="0"/>
        <w:jc w:val="center"/>
        <w:rPr>
          <w:rFonts w:eastAsia="Calibri" w:cs="Times New Roman"/>
          <w:b/>
          <w:bCs/>
          <w:noProof/>
          <w:sz w:val="28"/>
          <w:szCs w:val="28"/>
        </w:rPr>
      </w:pPr>
      <w:r w:rsidRPr="00A1652B">
        <w:rPr>
          <w:rFonts w:eastAsia="Calibri" w:cs="Times New Roman"/>
          <w:b/>
          <w:bCs/>
          <w:noProof/>
          <w:sz w:val="28"/>
          <w:szCs w:val="28"/>
        </w:rPr>
        <w:t xml:space="preserve">Временная </w:t>
      </w:r>
      <w:r w:rsidR="002F0B78" w:rsidRPr="002F0B78">
        <w:rPr>
          <w:rFonts w:eastAsia="Calibri" w:cs="Times New Roman"/>
          <w:b/>
          <w:bCs/>
          <w:noProof/>
          <w:sz w:val="28"/>
          <w:szCs w:val="28"/>
        </w:rPr>
        <w:t>сложность</w:t>
      </w:r>
      <w:r w:rsidRPr="00A1652B">
        <w:rPr>
          <w:rFonts w:eastAsia="Calibri" w:cs="Times New Roman"/>
          <w:b/>
          <w:bCs/>
          <w:noProof/>
          <w:sz w:val="28"/>
          <w:szCs w:val="28"/>
        </w:rPr>
        <w:t>:</w:t>
      </w:r>
    </w:p>
    <w:p w14:paraId="75F66D86" w14:textId="61F5502F" w:rsidR="00A1652B" w:rsidRPr="00A1652B" w:rsidRDefault="00A1652B" w:rsidP="0018762D">
      <w:pPr>
        <w:spacing w:line="360" w:lineRule="auto"/>
        <w:ind w:firstLine="0"/>
        <w:jc w:val="center"/>
        <w:rPr>
          <w:rFonts w:eastAsia="Calibri" w:cs="Times New Roman"/>
          <w:noProof/>
          <w:sz w:val="28"/>
          <w:szCs w:val="28"/>
          <w:lang w:val="en-US"/>
        </w:rPr>
      </w:pPr>
      <w:r w:rsidRPr="006778E0">
        <w:rPr>
          <w:rFonts w:eastAsia="Calibri" w:cs="Times New Roman"/>
          <w:noProof/>
          <w:sz w:val="28"/>
          <w:szCs w:val="28"/>
          <w:highlight w:val="yellow"/>
        </w:rPr>
        <w:t>O(n</w:t>
      </w:r>
      <w:r w:rsidRPr="006778E0">
        <w:rPr>
          <w:rFonts w:eastAsia="Calibri" w:cs="Times New Roman"/>
          <w:noProof/>
          <w:sz w:val="28"/>
          <w:szCs w:val="28"/>
          <w:highlight w:val="yellow"/>
          <w:lang w:val="en-US"/>
        </w:rPr>
        <w:t xml:space="preserve"> </w:t>
      </w:r>
      <w:r w:rsidRPr="006778E0">
        <w:rPr>
          <w:rFonts w:eastAsia="Calibri" w:cs="Times New Roman"/>
          <w:noProof/>
          <w:sz w:val="28"/>
          <w:szCs w:val="28"/>
          <w:highlight w:val="yellow"/>
        </w:rPr>
        <w:t>/</w:t>
      </w:r>
      <w:r w:rsidRPr="006778E0">
        <w:rPr>
          <w:rFonts w:eastAsia="Calibri" w:cs="Times New Roman"/>
          <w:noProof/>
          <w:sz w:val="28"/>
          <w:szCs w:val="28"/>
          <w:highlight w:val="yellow"/>
          <w:lang w:val="en-US"/>
        </w:rPr>
        <w:t xml:space="preserve"> </w:t>
      </w:r>
      <w:r w:rsidRPr="006778E0">
        <w:rPr>
          <w:rFonts w:eastAsia="Calibri" w:cs="Times New Roman"/>
          <w:noProof/>
          <w:sz w:val="28"/>
          <w:szCs w:val="28"/>
          <w:highlight w:val="yellow"/>
        </w:rPr>
        <w:t>m)</w:t>
      </w:r>
      <w:r w:rsidRPr="006778E0">
        <w:rPr>
          <w:rFonts w:eastAsia="Calibri" w:cs="Times New Roman"/>
          <w:noProof/>
          <w:sz w:val="28"/>
          <w:szCs w:val="28"/>
          <w:highlight w:val="yellow"/>
          <w:lang w:val="en-US"/>
        </w:rPr>
        <w:t xml:space="preserve"> </w:t>
      </w:r>
      <w:r w:rsidRPr="006778E0">
        <w:rPr>
          <w:rFonts w:eastAsia="Calibri" w:cs="Times New Roman"/>
          <w:noProof/>
          <w:sz w:val="28"/>
          <w:szCs w:val="28"/>
          <w:highlight w:val="yellow"/>
        </w:rPr>
        <w:t>=</w:t>
      </w:r>
      <w:r w:rsidRPr="006778E0">
        <w:rPr>
          <w:rFonts w:eastAsia="Calibri" w:cs="Times New Roman"/>
          <w:noProof/>
          <w:sz w:val="28"/>
          <w:szCs w:val="28"/>
          <w:highlight w:val="yellow"/>
          <w:lang w:val="en-US"/>
        </w:rPr>
        <w:t xml:space="preserve"> </w:t>
      </w:r>
      <w:r w:rsidRPr="006778E0">
        <w:rPr>
          <w:rFonts w:eastAsia="Calibri" w:cs="Times New Roman"/>
          <w:noProof/>
          <w:sz w:val="28"/>
          <w:szCs w:val="28"/>
          <w:highlight w:val="yellow"/>
        </w:rPr>
        <w:t>O(</w:t>
      </w:r>
      <w:r w:rsidRPr="006778E0">
        <w:rPr>
          <w:rFonts w:eastAsia="Calibri" w:cs="Times New Roman"/>
          <w:noProof/>
          <w:sz w:val="28"/>
          <w:szCs w:val="28"/>
          <w:highlight w:val="yellow"/>
          <w:lang w:val="en-US"/>
        </w:rPr>
        <w:t xml:space="preserve">763 </w:t>
      </w:r>
      <w:r w:rsidRPr="006778E0">
        <w:rPr>
          <w:rFonts w:eastAsia="Calibri" w:cs="Times New Roman"/>
          <w:noProof/>
          <w:sz w:val="28"/>
          <w:szCs w:val="28"/>
          <w:highlight w:val="yellow"/>
        </w:rPr>
        <w:t>/</w:t>
      </w:r>
      <w:r w:rsidRPr="006778E0">
        <w:rPr>
          <w:rFonts w:eastAsia="Calibri" w:cs="Times New Roman"/>
          <w:noProof/>
          <w:sz w:val="28"/>
          <w:szCs w:val="28"/>
          <w:highlight w:val="yellow"/>
          <w:lang w:val="en-US"/>
        </w:rPr>
        <w:t xml:space="preserve"> </w:t>
      </w:r>
      <w:r w:rsidRPr="006778E0">
        <w:rPr>
          <w:rFonts w:eastAsia="Calibri" w:cs="Times New Roman"/>
          <w:noProof/>
          <w:sz w:val="28"/>
          <w:szCs w:val="28"/>
          <w:highlight w:val="yellow"/>
          <w:lang w:val="en-US"/>
        </w:rPr>
        <w:t>7</w:t>
      </w:r>
      <w:r w:rsidRPr="006778E0">
        <w:rPr>
          <w:rFonts w:eastAsia="Calibri" w:cs="Times New Roman"/>
          <w:noProof/>
          <w:sz w:val="28"/>
          <w:szCs w:val="28"/>
          <w:highlight w:val="yellow"/>
        </w:rPr>
        <w:t>)</w:t>
      </w:r>
      <w:r w:rsidRPr="006778E0">
        <w:rPr>
          <w:rFonts w:eastAsia="Calibri" w:cs="Times New Roman"/>
          <w:noProof/>
          <w:sz w:val="28"/>
          <w:szCs w:val="28"/>
          <w:highlight w:val="yellow"/>
          <w:lang w:val="en-US"/>
        </w:rPr>
        <w:t xml:space="preserve"> </w:t>
      </w:r>
      <w:r w:rsidRPr="006778E0">
        <w:rPr>
          <w:rFonts w:eastAsia="Calibri" w:cs="Times New Roman"/>
          <w:noProof/>
          <w:sz w:val="28"/>
          <w:szCs w:val="28"/>
          <w:highlight w:val="yellow"/>
        </w:rPr>
        <w:t>=</w:t>
      </w:r>
      <w:r w:rsidRPr="006778E0">
        <w:rPr>
          <w:rFonts w:eastAsia="Calibri" w:cs="Times New Roman"/>
          <w:noProof/>
          <w:sz w:val="28"/>
          <w:szCs w:val="28"/>
          <w:highlight w:val="yellow"/>
          <w:lang w:val="en-US"/>
        </w:rPr>
        <w:t xml:space="preserve"> </w:t>
      </w:r>
      <w:r w:rsidRPr="006778E0">
        <w:rPr>
          <w:rFonts w:eastAsia="Calibri" w:cs="Times New Roman"/>
          <w:noProof/>
          <w:sz w:val="28"/>
          <w:szCs w:val="28"/>
          <w:highlight w:val="yellow"/>
        </w:rPr>
        <w:t>O(</w:t>
      </w:r>
      <w:r w:rsidRPr="006778E0">
        <w:rPr>
          <w:rFonts w:eastAsia="Calibri" w:cs="Times New Roman"/>
          <w:noProof/>
          <w:sz w:val="28"/>
          <w:szCs w:val="28"/>
          <w:highlight w:val="yellow"/>
          <w:lang w:val="en-US"/>
        </w:rPr>
        <w:t>109</w:t>
      </w:r>
      <w:r w:rsidRPr="006778E0">
        <w:rPr>
          <w:rFonts w:eastAsia="Calibri" w:cs="Times New Roman"/>
          <w:noProof/>
          <w:sz w:val="28"/>
          <w:szCs w:val="28"/>
          <w:highlight w:val="yellow"/>
        </w:rPr>
        <w:t>)</w:t>
      </w:r>
    </w:p>
    <w:p w14:paraId="2C42235A" w14:textId="61F561BF" w:rsidR="00684547" w:rsidRPr="00902E9B" w:rsidRDefault="00684547">
      <w:pPr>
        <w:spacing w:after="200" w:line="276" w:lineRule="auto"/>
        <w:ind w:firstLine="0"/>
        <w:jc w:val="left"/>
        <w:rPr>
          <w:noProof/>
        </w:rPr>
      </w:pPr>
      <w:r w:rsidRPr="00902E9B">
        <w:rPr>
          <w:noProof/>
        </w:rPr>
        <w:br w:type="page"/>
      </w:r>
    </w:p>
    <w:p w14:paraId="547A848E" w14:textId="77777777" w:rsidR="00684547" w:rsidRPr="00684547" w:rsidRDefault="00684547" w:rsidP="00695A69">
      <w:pPr>
        <w:numPr>
          <w:ilvl w:val="0"/>
          <w:numId w:val="6"/>
        </w:numPr>
        <w:spacing w:line="360" w:lineRule="auto"/>
        <w:ind w:left="1134" w:hanging="733"/>
        <w:contextualSpacing/>
        <w:outlineLvl w:val="0"/>
        <w:rPr>
          <w:b/>
          <w:bCs/>
          <w:noProof/>
          <w:sz w:val="28"/>
          <w:szCs w:val="28"/>
        </w:rPr>
      </w:pPr>
      <w:r w:rsidRPr="00684547">
        <w:rPr>
          <w:b/>
          <w:bCs/>
          <w:noProof/>
          <w:sz w:val="28"/>
          <w:szCs w:val="28"/>
        </w:rPr>
        <w:lastRenderedPageBreak/>
        <w:t>Вывод</w:t>
      </w:r>
    </w:p>
    <w:p w14:paraId="7B3C2B9A" w14:textId="77777777" w:rsidR="00684547" w:rsidRPr="00684547" w:rsidRDefault="00684547" w:rsidP="00684547">
      <w:pPr>
        <w:rPr>
          <w:noProof/>
          <w:sz w:val="28"/>
          <w:szCs w:val="28"/>
        </w:rPr>
      </w:pPr>
      <w:r w:rsidRPr="00684547">
        <w:rPr>
          <w:noProof/>
          <w:sz w:val="28"/>
          <w:szCs w:val="28"/>
        </w:rPr>
        <w:t>Алгоритм прямого поиска для слов оказался самым неэффективным, т.к. требует наибольшего числа шагов. Алгоритм Кнута-Морриса-Пратта занимает несколько меньшее число шагов. Самым эффективным алгоритмом поиска оказался алгоритм Боуер-Мура.</w:t>
      </w:r>
    </w:p>
    <w:p w14:paraId="1DB3BE52" w14:textId="77777777" w:rsidR="005E2240" w:rsidRPr="00902E9B" w:rsidRDefault="005E2240" w:rsidP="00B41F9D">
      <w:pPr>
        <w:ind w:firstLine="0"/>
        <w:rPr>
          <w:noProof/>
        </w:rPr>
      </w:pPr>
    </w:p>
    <w:sectPr w:rsidR="005E2240" w:rsidRPr="00902E9B" w:rsidSect="00DD68ED">
      <w:pgSz w:w="11906" w:h="16838"/>
      <w:pgMar w:top="567" w:right="851" w:bottom="567" w:left="85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24C67868"/>
    <w:multiLevelType w:val="multilevel"/>
    <w:tmpl w:val="8266114A"/>
    <w:lvl w:ilvl="0">
      <w:start w:val="3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hint="default"/>
      </w:rPr>
    </w:lvl>
  </w:abstractNum>
  <w:abstractNum w:abstractNumId="1" w15:restartNumberingAfterBreak="0">
    <w:nsid w:val="25880E70"/>
    <w:multiLevelType w:val="multilevel"/>
    <w:tmpl w:val="8266114A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hint="default"/>
      </w:rPr>
    </w:lvl>
  </w:abstractNum>
  <w:abstractNum w:abstractNumId="2" w15:restartNumberingAfterBreak="0">
    <w:nsid w:val="2C3A60CE"/>
    <w:multiLevelType w:val="multilevel"/>
    <w:tmpl w:val="8266114A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hint="default"/>
      </w:rPr>
    </w:lvl>
  </w:abstractNum>
  <w:abstractNum w:abstractNumId="3" w15:restartNumberingAfterBreak="0">
    <w:nsid w:val="2D9E442B"/>
    <w:multiLevelType w:val="multilevel"/>
    <w:tmpl w:val="D80E451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38FF45A5"/>
    <w:multiLevelType w:val="multilevel"/>
    <w:tmpl w:val="8266114A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hint="default"/>
      </w:rPr>
    </w:lvl>
  </w:abstractNum>
  <w:abstractNum w:abstractNumId="5" w15:restartNumberingAfterBreak="0">
    <w:nsid w:val="4E611290"/>
    <w:multiLevelType w:val="multilevel"/>
    <w:tmpl w:val="8266114A"/>
    <w:lvl w:ilvl="0">
      <w:start w:val="3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hint="default"/>
      </w:rPr>
    </w:lvl>
  </w:abstractNum>
  <w:abstractNum w:abstractNumId="6" w15:restartNumberingAfterBreak="0">
    <w:nsid w:val="57CC74E0"/>
    <w:multiLevelType w:val="multilevel"/>
    <w:tmpl w:val="AEE053F2"/>
    <w:lvl w:ilvl="0">
      <w:start w:val="3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hint="default"/>
      </w:rPr>
    </w:lvl>
  </w:abstractNum>
  <w:abstractNum w:abstractNumId="7" w15:restartNumberingAfterBreak="0">
    <w:nsid w:val="5A5B2DC9"/>
    <w:multiLevelType w:val="multilevel"/>
    <w:tmpl w:val="8266114A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hint="default"/>
      </w:rPr>
    </w:lvl>
  </w:abstractNum>
  <w:abstractNum w:abstractNumId="8" w15:restartNumberingAfterBreak="0">
    <w:nsid w:val="7CD9550B"/>
    <w:multiLevelType w:val="multilevel"/>
    <w:tmpl w:val="8266114A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hint="default"/>
      </w:rPr>
    </w:lvl>
  </w:abstractNum>
  <w:num w:numId="1">
    <w:abstractNumId w:val="3"/>
  </w:num>
  <w:num w:numId="2">
    <w:abstractNumId w:val="8"/>
  </w:num>
  <w:num w:numId="3">
    <w:abstractNumId w:val="2"/>
  </w:num>
  <w:num w:numId="4">
    <w:abstractNumId w:val="1"/>
  </w:num>
  <w:num w:numId="5">
    <w:abstractNumId w:val="4"/>
  </w:num>
  <w:num w:numId="6">
    <w:abstractNumId w:val="6"/>
  </w:num>
  <w:num w:numId="7">
    <w:abstractNumId w:val="0"/>
  </w:num>
  <w:num w:numId="8">
    <w:abstractNumId w:val="5"/>
  </w:num>
  <w:num w:numId="9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D68ED"/>
    <w:rsid w:val="000422DC"/>
    <w:rsid w:val="00045CBE"/>
    <w:rsid w:val="000812B2"/>
    <w:rsid w:val="000C3C94"/>
    <w:rsid w:val="000C419B"/>
    <w:rsid w:val="000D3E8A"/>
    <w:rsid w:val="000E5A44"/>
    <w:rsid w:val="00102770"/>
    <w:rsid w:val="00134F3D"/>
    <w:rsid w:val="0014198C"/>
    <w:rsid w:val="001470E8"/>
    <w:rsid w:val="00165F57"/>
    <w:rsid w:val="00180282"/>
    <w:rsid w:val="00182376"/>
    <w:rsid w:val="0018762D"/>
    <w:rsid w:val="001E2EC7"/>
    <w:rsid w:val="001F0A1D"/>
    <w:rsid w:val="001F6E11"/>
    <w:rsid w:val="0021440F"/>
    <w:rsid w:val="002364E0"/>
    <w:rsid w:val="002962BA"/>
    <w:rsid w:val="00297FD1"/>
    <w:rsid w:val="002A6603"/>
    <w:rsid w:val="002F0B78"/>
    <w:rsid w:val="002F3E81"/>
    <w:rsid w:val="003109CD"/>
    <w:rsid w:val="00312ED6"/>
    <w:rsid w:val="00316E9E"/>
    <w:rsid w:val="00342BED"/>
    <w:rsid w:val="003770E9"/>
    <w:rsid w:val="003A17FA"/>
    <w:rsid w:val="003B65B6"/>
    <w:rsid w:val="003D02AF"/>
    <w:rsid w:val="00402AD6"/>
    <w:rsid w:val="00430E42"/>
    <w:rsid w:val="004315D1"/>
    <w:rsid w:val="00485A41"/>
    <w:rsid w:val="004B46A6"/>
    <w:rsid w:val="004B6399"/>
    <w:rsid w:val="004C2C31"/>
    <w:rsid w:val="004C44A0"/>
    <w:rsid w:val="004C55F4"/>
    <w:rsid w:val="00524F9D"/>
    <w:rsid w:val="005356E9"/>
    <w:rsid w:val="00555D55"/>
    <w:rsid w:val="00576A92"/>
    <w:rsid w:val="005B6647"/>
    <w:rsid w:val="005E2240"/>
    <w:rsid w:val="005F31BE"/>
    <w:rsid w:val="005F4FA0"/>
    <w:rsid w:val="005F739F"/>
    <w:rsid w:val="00642418"/>
    <w:rsid w:val="00667893"/>
    <w:rsid w:val="006778E0"/>
    <w:rsid w:val="00684547"/>
    <w:rsid w:val="00695A69"/>
    <w:rsid w:val="006C2D3E"/>
    <w:rsid w:val="006D0BF3"/>
    <w:rsid w:val="007321B6"/>
    <w:rsid w:val="00761D8D"/>
    <w:rsid w:val="00781284"/>
    <w:rsid w:val="007D616A"/>
    <w:rsid w:val="007F708C"/>
    <w:rsid w:val="0081680B"/>
    <w:rsid w:val="00826257"/>
    <w:rsid w:val="00851DBC"/>
    <w:rsid w:val="00882F73"/>
    <w:rsid w:val="008A1CE2"/>
    <w:rsid w:val="008E2992"/>
    <w:rsid w:val="008E72A1"/>
    <w:rsid w:val="00902E9B"/>
    <w:rsid w:val="00960C80"/>
    <w:rsid w:val="0096287A"/>
    <w:rsid w:val="0099088D"/>
    <w:rsid w:val="00A1652B"/>
    <w:rsid w:val="00A209EC"/>
    <w:rsid w:val="00A22904"/>
    <w:rsid w:val="00A37196"/>
    <w:rsid w:val="00A56467"/>
    <w:rsid w:val="00A83857"/>
    <w:rsid w:val="00A91F88"/>
    <w:rsid w:val="00AC16FB"/>
    <w:rsid w:val="00AD74E5"/>
    <w:rsid w:val="00AF1892"/>
    <w:rsid w:val="00AF5CB9"/>
    <w:rsid w:val="00AF6026"/>
    <w:rsid w:val="00B034C1"/>
    <w:rsid w:val="00B3629F"/>
    <w:rsid w:val="00B41F9D"/>
    <w:rsid w:val="00B50B5C"/>
    <w:rsid w:val="00B76F6F"/>
    <w:rsid w:val="00BD64F9"/>
    <w:rsid w:val="00C02BAD"/>
    <w:rsid w:val="00C50EC3"/>
    <w:rsid w:val="00CA4EEA"/>
    <w:rsid w:val="00CB1074"/>
    <w:rsid w:val="00CB57E0"/>
    <w:rsid w:val="00CC5398"/>
    <w:rsid w:val="00CC6396"/>
    <w:rsid w:val="00CF26C9"/>
    <w:rsid w:val="00D24935"/>
    <w:rsid w:val="00D40E61"/>
    <w:rsid w:val="00DC7CAF"/>
    <w:rsid w:val="00DD68ED"/>
    <w:rsid w:val="00E14C8A"/>
    <w:rsid w:val="00E2469B"/>
    <w:rsid w:val="00E27602"/>
    <w:rsid w:val="00E4625C"/>
    <w:rsid w:val="00E97225"/>
    <w:rsid w:val="00ED4058"/>
    <w:rsid w:val="00F307E8"/>
    <w:rsid w:val="00F356A6"/>
    <w:rsid w:val="00F41A51"/>
    <w:rsid w:val="00F559D7"/>
    <w:rsid w:val="00F61248"/>
    <w:rsid w:val="00F6127F"/>
    <w:rsid w:val="00F657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  <w14:docId w14:val="5520FBE6"/>
  <w15:docId w15:val="{F06D6083-1B0C-482D-A5E4-8594FCD7BD2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A1652B"/>
    <w:pPr>
      <w:spacing w:after="0" w:line="240" w:lineRule="auto"/>
      <w:ind w:firstLine="709"/>
      <w:jc w:val="both"/>
    </w:pPr>
    <w:rPr>
      <w:rFonts w:ascii="Times New Roman" w:hAnsi="Times New Roman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DD68E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CC5398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C5398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6D0BF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58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3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75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52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34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64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31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82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18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27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18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80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550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399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076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2817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905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291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4733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596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682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017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895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00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169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257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573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897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041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123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679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576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312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669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64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549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355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6481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959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015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798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872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7874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08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526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102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77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01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358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4178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51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269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570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810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375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402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452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454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253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37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001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392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9181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444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521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952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051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729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949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109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931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270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827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584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0126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3567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393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217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85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941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225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469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472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708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671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8104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167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870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365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97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58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347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415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209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18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2.vsdx"/><Relationship Id="rId5" Type="http://schemas.openxmlformats.org/officeDocument/2006/relationships/image" Target="media/image1.png"/><Relationship Id="rId10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5</TotalTime>
  <Pages>16</Pages>
  <Words>2080</Words>
  <Characters>13420</Characters>
  <Application>Microsoft Office Word</Application>
  <DocSecurity>0</DocSecurity>
  <Lines>362</Lines>
  <Paragraphs>12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53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Черников</dc:creator>
  <cp:lastModifiedBy>Hai Hoang</cp:lastModifiedBy>
  <cp:revision>86</cp:revision>
  <dcterms:created xsi:type="dcterms:W3CDTF">2020-04-15T15:14:00Z</dcterms:created>
  <dcterms:modified xsi:type="dcterms:W3CDTF">2020-04-16T01:42:00Z</dcterms:modified>
</cp:coreProperties>
</file>